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295E" w:rsidRDefault="00F3295E" w:rsidP="00F3295E">
      <w:pPr>
        <w:pStyle w:val="af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Исполнительный комитет                             Татарстан Республикасы                                                       </w:t>
      </w:r>
    </w:p>
    <w:p w:rsidR="00F3295E" w:rsidRDefault="00F3295E" w:rsidP="00F3295E">
      <w:pPr>
        <w:pStyle w:val="af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 Марсовского  сельского                           Чүпрəле муниципаль районы                            </w:t>
      </w:r>
    </w:p>
    <w:p w:rsidR="00F3295E" w:rsidRDefault="00F3295E" w:rsidP="00F3295E">
      <w:pPr>
        <w:pStyle w:val="af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поселения Дрожжановского                                  Марс авыл җирлеге                                        </w:t>
      </w:r>
    </w:p>
    <w:p w:rsidR="00F3295E" w:rsidRDefault="00F3295E" w:rsidP="00F3295E">
      <w:pPr>
        <w:pStyle w:val="af"/>
        <w:tabs>
          <w:tab w:val="left" w:pos="7335"/>
        </w:tabs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</w:t>
      </w:r>
      <w:r>
        <w:rPr>
          <w:rFonts w:ascii="Times New Roman" w:hAnsi="Times New Roman"/>
          <w:b/>
          <w:bCs/>
          <w:noProof/>
          <w:sz w:val="28"/>
          <w:szCs w:val="28"/>
        </w:rPr>
        <w:t>муниципального  района</w:t>
      </w:r>
      <w:r>
        <w:rPr>
          <w:rFonts w:ascii="Times New Roman" w:hAnsi="Times New Roman"/>
          <w:b/>
          <w:bCs/>
          <w:noProof/>
          <w:sz w:val="28"/>
          <w:szCs w:val="28"/>
          <w:lang w:val="tt-RU"/>
        </w:rPr>
        <w:t xml:space="preserve">                                  Башкарма комитеты</w:t>
      </w:r>
      <w:r>
        <w:rPr>
          <w:rFonts w:ascii="Times New Roman" w:hAnsi="Times New Roman"/>
          <w:b/>
          <w:bCs/>
          <w:noProof/>
          <w:sz w:val="28"/>
          <w:szCs w:val="28"/>
        </w:rPr>
        <w:t xml:space="preserve">                                               </w:t>
      </w:r>
    </w:p>
    <w:p w:rsidR="00F3295E" w:rsidRDefault="00F3295E" w:rsidP="00F3295E">
      <w:pPr>
        <w:rPr>
          <w:rFonts w:ascii="Times New Roman" w:hAnsi="Times New Roman"/>
          <w:b/>
          <w:bCs/>
          <w:noProof/>
          <w:sz w:val="28"/>
          <w:szCs w:val="28"/>
          <w:lang w:val="tt-RU"/>
        </w:rPr>
      </w:pPr>
      <w:r>
        <w:rPr>
          <w:b/>
          <w:bCs/>
          <w:noProof/>
          <w:lang w:val="tt-RU"/>
        </w:rPr>
        <w:t xml:space="preserve">    </w:t>
      </w:r>
      <w:r>
        <w:rPr>
          <w:rFonts w:ascii="Times New Roman" w:hAnsi="Times New Roman"/>
          <w:b/>
          <w:bCs/>
          <w:noProof/>
          <w:sz w:val="28"/>
          <w:szCs w:val="28"/>
          <w:lang w:val="tt-RU"/>
        </w:rPr>
        <w:t>Республики Татарстан</w:t>
      </w:r>
    </w:p>
    <w:p w:rsidR="00F3295E" w:rsidRDefault="00F3295E" w:rsidP="00F3295E">
      <w:pPr>
        <w:pStyle w:val="af"/>
        <w:rPr>
          <w:i/>
          <w:noProof/>
          <w:lang w:val="tt-RU"/>
        </w:rPr>
      </w:pPr>
      <w:r>
        <w:rPr>
          <w:noProof/>
        </w:rPr>
        <w:t xml:space="preserve">                        </w:t>
      </w:r>
      <w:r>
        <w:rPr>
          <w:rFonts w:ascii="Times New Roman" w:hAnsi="Times New Roman"/>
          <w:noProof/>
        </w:rPr>
        <w:t>422472 с. Нижний Каракитан ,  ул. Ленина, 30   тел. (84375) 31-1-35,</w:t>
      </w:r>
      <w:r>
        <w:rPr>
          <w:rFonts w:ascii="Times New Roman" w:hAnsi="Times New Roman"/>
          <w:noProof/>
          <w:lang w:val="tt-RU"/>
        </w:rPr>
        <w:t xml:space="preserve"> факс: (84375) 31-1-36</w:t>
      </w:r>
      <w:r>
        <w:rPr>
          <w:noProof/>
          <w:lang w:val="tt-RU"/>
        </w:rPr>
        <w:t>,</w:t>
      </w:r>
    </w:p>
    <w:p w:rsidR="00F3295E" w:rsidRPr="00F3295E" w:rsidRDefault="00F3295E" w:rsidP="00F3295E">
      <w:pPr>
        <w:rPr>
          <w:noProof/>
          <w:sz w:val="18"/>
          <w:szCs w:val="18"/>
          <w:shd w:val="clear" w:color="auto" w:fill="FFFFFF"/>
        </w:rPr>
      </w:pPr>
      <w:r>
        <w:rPr>
          <w:noProof/>
          <w:sz w:val="18"/>
          <w:szCs w:val="18"/>
        </w:rPr>
        <w:t xml:space="preserve">                            </w:t>
      </w:r>
      <w:r>
        <w:rPr>
          <w:noProof/>
          <w:sz w:val="18"/>
          <w:szCs w:val="18"/>
          <w:lang w:val="tt-RU"/>
        </w:rPr>
        <w:t xml:space="preserve"> e-mail:</w:t>
      </w:r>
      <w:r>
        <w:rPr>
          <w:sz w:val="18"/>
          <w:szCs w:val="18"/>
          <w:lang w:val="tt-RU"/>
        </w:rPr>
        <w:t xml:space="preserve"> </w:t>
      </w:r>
      <w:r>
        <w:rPr>
          <w:noProof/>
          <w:sz w:val="18"/>
          <w:szCs w:val="18"/>
          <w:lang w:val="en-US"/>
        </w:rPr>
        <w:t>Mars</w:t>
      </w:r>
      <w:r>
        <w:rPr>
          <w:noProof/>
          <w:sz w:val="18"/>
          <w:szCs w:val="18"/>
          <w:lang w:val="tt-RU"/>
        </w:rPr>
        <w:t>.Drz@tatar.ru,</w:t>
      </w:r>
      <w:r w:rsidRPr="00F3295E">
        <w:rPr>
          <w:noProof/>
          <w:sz w:val="18"/>
          <w:szCs w:val="18"/>
        </w:rPr>
        <w:t xml:space="preserve"> </w:t>
      </w:r>
      <w:r>
        <w:rPr>
          <w:noProof/>
          <w:sz w:val="18"/>
          <w:szCs w:val="18"/>
        </w:rPr>
        <w:t>ОГРН</w:t>
      </w:r>
      <w:r w:rsidRPr="00F3295E">
        <w:rPr>
          <w:noProof/>
          <w:sz w:val="18"/>
          <w:szCs w:val="18"/>
        </w:rPr>
        <w:t xml:space="preserve"> 1061672003898,</w:t>
      </w:r>
      <w:r>
        <w:rPr>
          <w:noProof/>
          <w:sz w:val="18"/>
          <w:szCs w:val="18"/>
        </w:rPr>
        <w:t>ИНН</w:t>
      </w:r>
      <w:r w:rsidRPr="00F3295E">
        <w:rPr>
          <w:noProof/>
          <w:sz w:val="18"/>
          <w:szCs w:val="18"/>
        </w:rPr>
        <w:t>1617003300,</w:t>
      </w:r>
    </w:p>
    <w:p w:rsidR="00F3295E" w:rsidRDefault="00F3295E" w:rsidP="00F3295E">
      <w:pPr>
        <w:rPr>
          <w:rFonts w:ascii="Times New Roman" w:hAnsi="Times New Roman"/>
          <w:b/>
          <w:bCs/>
          <w:noProof/>
          <w:color w:val="00FF00"/>
          <w:sz w:val="18"/>
          <w:szCs w:val="18"/>
        </w:rPr>
      </w:pPr>
      <w:r w:rsidRPr="00F3295E">
        <w:rPr>
          <w:noProof/>
          <w:sz w:val="18"/>
          <w:szCs w:val="18"/>
          <w:shd w:val="clear" w:color="auto" w:fill="FFFFFF"/>
        </w:rPr>
        <w:t xml:space="preserve"> </w:t>
      </w:r>
      <w:r>
        <w:rPr>
          <w:rFonts w:ascii="Times New Roman" w:hAnsi="Times New Roman"/>
          <w:b/>
          <w:bCs/>
          <w:noProof/>
          <w:color w:val="00FF00"/>
          <w:sz w:val="18"/>
          <w:szCs w:val="18"/>
          <w:shd w:val="clear" w:color="auto" w:fill="FFFFFF"/>
        </w:rPr>
        <w:t xml:space="preserve">____________________________________________________________________________________________________ </w:t>
      </w:r>
      <w:r>
        <w:rPr>
          <w:rFonts w:ascii="Times New Roman" w:hAnsi="Times New Roman"/>
          <w:b/>
          <w:bCs/>
          <w:noProof/>
          <w:color w:val="00FF00"/>
          <w:sz w:val="18"/>
          <w:szCs w:val="18"/>
        </w:rPr>
        <w:t xml:space="preserve"> </w:t>
      </w:r>
    </w:p>
    <w:p w:rsidR="00F3295E" w:rsidRDefault="00F3295E" w:rsidP="00F3295E">
      <w:pPr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noProof/>
          <w:sz w:val="18"/>
          <w:szCs w:val="18"/>
        </w:rPr>
        <w:t xml:space="preserve">  </w:t>
      </w:r>
      <w:r>
        <w:rPr>
          <w:rFonts w:ascii="Times New Roman" w:hAnsi="Times New Roman"/>
          <w:b/>
          <w:bCs/>
          <w:noProof/>
          <w:color w:val="FF0000"/>
          <w:sz w:val="18"/>
          <w:szCs w:val="18"/>
          <w:vertAlign w:val="superscript"/>
        </w:rPr>
        <w:t xml:space="preserve">__________________________________________________________________________________________________________________________________________________________   </w:t>
      </w:r>
    </w:p>
    <w:p w:rsidR="00F3295E" w:rsidRDefault="00F3295E" w:rsidP="00F3295E">
      <w:pPr>
        <w:tabs>
          <w:tab w:val="left" w:pos="1843"/>
          <w:tab w:val="left" w:pos="1985"/>
          <w:tab w:val="left" w:pos="4678"/>
          <w:tab w:val="left" w:pos="4820"/>
          <w:tab w:val="left" w:pos="4962"/>
          <w:tab w:val="left" w:pos="7230"/>
          <w:tab w:val="left" w:pos="7655"/>
          <w:tab w:val="left" w:pos="7797"/>
        </w:tabs>
        <w:spacing w:after="60"/>
        <w:rPr>
          <w:rFonts w:ascii="Times New Roman" w:hAnsi="Times New Roman"/>
          <w:b/>
        </w:rPr>
      </w:pPr>
      <w:r>
        <w:rPr>
          <w:b/>
          <w:color w:val="FF0000"/>
        </w:rPr>
        <w:t xml:space="preserve">                </w:t>
      </w:r>
      <w:r>
        <w:rPr>
          <w:rFonts w:ascii="Times New Roman" w:hAnsi="Times New Roman"/>
          <w:b/>
        </w:rPr>
        <w:t>ПОСТАНОВЛЕНИЕ                                                           КАРАР</w:t>
      </w:r>
    </w:p>
    <w:p w:rsidR="00F3295E" w:rsidRDefault="00F3295E" w:rsidP="00F3295E">
      <w:pPr>
        <w:spacing w:after="60"/>
        <w:jc w:val="center"/>
        <w:rPr>
          <w:rFonts w:ascii="Times New Roman" w:hAnsi="Times New Roman"/>
          <w:b/>
          <w:sz w:val="12"/>
          <w:szCs w:val="12"/>
        </w:rPr>
      </w:pPr>
    </w:p>
    <w:p w:rsidR="00F3295E" w:rsidRDefault="00F3295E" w:rsidP="00F3295E">
      <w:pPr>
        <w:tabs>
          <w:tab w:val="left" w:pos="1985"/>
          <w:tab w:val="left" w:pos="4678"/>
          <w:tab w:val="left" w:pos="4820"/>
          <w:tab w:val="left" w:pos="4962"/>
          <w:tab w:val="left" w:pos="7655"/>
          <w:tab w:val="left" w:pos="7797"/>
        </w:tabs>
        <w:spacing w:after="6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                                             с.Нижний Каракитан                                     </w:t>
      </w:r>
    </w:p>
    <w:p w:rsidR="00F3295E" w:rsidRDefault="00F3295E" w:rsidP="00F3295E">
      <w:pPr>
        <w:ind w:right="-1"/>
        <w:rPr>
          <w:rFonts w:eastAsia="MS Mincho"/>
          <w:b/>
        </w:rPr>
      </w:pPr>
    </w:p>
    <w:p w:rsidR="00F3295E" w:rsidRDefault="00F3295E" w:rsidP="00F3295E">
      <w:pPr>
        <w:spacing w:after="0" w:line="240" w:lineRule="auto"/>
        <w:rPr>
          <w:rFonts w:ascii="Times New Roman" w:hAnsi="Times New Roman"/>
          <w:bCs/>
          <w:sz w:val="28"/>
          <w:szCs w:val="28"/>
        </w:rPr>
      </w:pPr>
    </w:p>
    <w:p w:rsidR="00F3295E" w:rsidRDefault="00F3295E" w:rsidP="00F3295E">
      <w:pPr>
        <w:spacing w:line="240" w:lineRule="atLeast"/>
        <w:rPr>
          <w:rFonts w:ascii="Times New Roman" w:hAnsi="Times New Roman"/>
          <w:bCs/>
          <w:noProof/>
          <w:color w:val="00FF00"/>
          <w:sz w:val="28"/>
          <w:szCs w:val="28"/>
        </w:rPr>
      </w:pPr>
      <w:r>
        <w:rPr>
          <w:rFonts w:ascii="Times New Roman" w:eastAsia="Lucida Sans Unicode" w:hAnsi="Times New Roman"/>
          <w:kern w:val="2"/>
          <w:sz w:val="28"/>
          <w:szCs w:val="28"/>
        </w:rPr>
        <w:t>от  07 июня 2018 года</w:t>
      </w:r>
      <w:r>
        <w:rPr>
          <w:rFonts w:ascii="Times New Roman" w:eastAsia="Lucida Sans Unicode" w:hAnsi="Times New Roman"/>
          <w:kern w:val="2"/>
          <w:sz w:val="28"/>
          <w:szCs w:val="28"/>
        </w:rPr>
        <w:tab/>
      </w:r>
      <w:r>
        <w:rPr>
          <w:rFonts w:ascii="Times New Roman" w:eastAsia="Lucida Sans Unicode" w:hAnsi="Times New Roman"/>
          <w:kern w:val="2"/>
          <w:sz w:val="28"/>
          <w:szCs w:val="28"/>
        </w:rPr>
        <w:tab/>
      </w:r>
      <w:r>
        <w:rPr>
          <w:rFonts w:ascii="Times New Roman" w:eastAsia="Lucida Sans Unicode" w:hAnsi="Times New Roman"/>
          <w:kern w:val="2"/>
          <w:sz w:val="28"/>
          <w:szCs w:val="28"/>
        </w:rPr>
        <w:tab/>
      </w:r>
      <w:r>
        <w:rPr>
          <w:rFonts w:ascii="Times New Roman" w:eastAsia="Lucida Sans Unicode" w:hAnsi="Times New Roman"/>
          <w:kern w:val="2"/>
          <w:sz w:val="28"/>
          <w:szCs w:val="28"/>
        </w:rPr>
        <w:tab/>
      </w:r>
      <w:r>
        <w:rPr>
          <w:rFonts w:ascii="Times New Roman" w:eastAsia="Lucida Sans Unicode" w:hAnsi="Times New Roman"/>
          <w:kern w:val="2"/>
          <w:sz w:val="28"/>
          <w:szCs w:val="28"/>
        </w:rPr>
        <w:tab/>
        <w:t xml:space="preserve">                               № 39</w:t>
      </w:r>
    </w:p>
    <w:p w:rsidR="00F3295E" w:rsidRDefault="00F3295E" w:rsidP="00F3295E">
      <w:pPr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</w:p>
    <w:tbl>
      <w:tblPr>
        <w:tblW w:w="8505" w:type="dxa"/>
        <w:tblLayout w:type="fixed"/>
        <w:tblLook w:val="04A0" w:firstRow="1" w:lastRow="0" w:firstColumn="1" w:lastColumn="0" w:noHBand="0" w:noVBand="1"/>
      </w:tblPr>
      <w:tblGrid>
        <w:gridCol w:w="6805"/>
        <w:gridCol w:w="1700"/>
      </w:tblGrid>
      <w:tr w:rsidR="00F3295E" w:rsidTr="00F3295E">
        <w:tc>
          <w:tcPr>
            <w:tcW w:w="6804" w:type="dxa"/>
          </w:tcPr>
          <w:p w:rsidR="00F3295E" w:rsidRDefault="00F3295E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Об утверждении административных </w:t>
            </w:r>
          </w:p>
          <w:p w:rsidR="00F3295E" w:rsidRDefault="00F3295E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регламентов предоставления </w:t>
            </w:r>
          </w:p>
          <w:p w:rsidR="00F3295E" w:rsidRDefault="00F3295E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муниципальных услуг </w:t>
            </w:r>
          </w:p>
          <w:p w:rsidR="00F3295E" w:rsidRDefault="00F3295E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eastAsia="en-US"/>
              </w:rPr>
            </w:pPr>
          </w:p>
        </w:tc>
        <w:tc>
          <w:tcPr>
            <w:tcW w:w="1700" w:type="dxa"/>
          </w:tcPr>
          <w:p w:rsidR="00F3295E" w:rsidRDefault="00F3295E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</w:tbl>
    <w:p w:rsidR="00F3295E" w:rsidRDefault="00F3295E" w:rsidP="00F3295E">
      <w:pPr>
        <w:widowControl w:val="0"/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оответствии с Федеральным законом от 06 октября 2003 года №131-ФЗ «Об общих принципах организации местного самоуправления в Российской Федерации»,  Федеральным  законом от 27 июля 2010 года № 210-ФЗ «Об организации предоставления государственных и муниципальных услуг», руководствуясь </w:t>
      </w:r>
      <w:r>
        <w:rPr>
          <w:rFonts w:ascii="Times New Roman" w:hAnsi="Times New Roman"/>
          <w:sz w:val="30"/>
          <w:szCs w:val="20"/>
        </w:rPr>
        <w:t xml:space="preserve">постановлением Кабинета Министров Республики Татарстан от 02.11.2010 № 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</w:t>
      </w:r>
      <w:r>
        <w:rPr>
          <w:rFonts w:ascii="Times New Roman" w:hAnsi="Times New Roman"/>
          <w:sz w:val="28"/>
          <w:szCs w:val="28"/>
        </w:rPr>
        <w:t xml:space="preserve">в соответствии с Порядком разработки и утверждения административных регламентов предоставления муниципальных услуг органами местного самоуправления Дрожжановского муниципального района Республики Татарстан, утвержденный постановлением Исполнительного комитета Дрожжановского муниципального района от 09 марта 2011 года № 111 (в ред. от 28 января 2012 года № 50, от 19 мая 2015 года № 203) Исполнительный комитет Марсовского сельского поселения  ПОСТАНОВЛЯЕТ: </w:t>
      </w:r>
    </w:p>
    <w:p w:rsidR="00F3295E" w:rsidRDefault="00F3295E" w:rsidP="00F3295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 Утвердить:</w:t>
      </w:r>
    </w:p>
    <w:p w:rsidR="00F3295E" w:rsidRDefault="00F3295E" w:rsidP="00F3295E">
      <w:pPr>
        <w:pStyle w:val="ConsPlusTitle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eastAsia="Times New Roman" w:hAnsi="Times New Roman" w:cs="Times New Roman"/>
          <w:b w:val="0"/>
          <w:sz w:val="28"/>
          <w:szCs w:val="28"/>
          <w:lang w:eastAsia="ru-RU"/>
        </w:rPr>
        <w:t xml:space="preserve">1.1. </w:t>
      </w:r>
      <w:r>
        <w:rPr>
          <w:rFonts w:ascii="Times New Roman" w:hAnsi="Times New Roman" w:cs="Times New Roman"/>
          <w:b w:val="0"/>
          <w:sz w:val="28"/>
          <w:szCs w:val="28"/>
        </w:rPr>
        <w:t>Административный регламент предоставления муниципальной услуги по выдаче решения о предоставлении поверхностного водного объекта, находящегося в муниципальной собственности, или его части в пользование</w:t>
      </w:r>
    </w:p>
    <w:p w:rsidR="00F3295E" w:rsidRDefault="00F3295E" w:rsidP="00F3295E">
      <w:pPr>
        <w:spacing w:after="0" w:line="240" w:lineRule="auto"/>
        <w:jc w:val="both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(приложение № 1).</w:t>
      </w:r>
    </w:p>
    <w:p w:rsidR="00F3295E" w:rsidRDefault="00F3295E" w:rsidP="00F3295E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1.2. Административный регламент  предоставления муниципальной услуги по присвоению, изменению и аннулированию адресов  (приложение № 2);</w:t>
      </w:r>
    </w:p>
    <w:p w:rsidR="00F3295E" w:rsidRDefault="00F3295E" w:rsidP="00F3295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 Административный регламент  предоставления муниципальной услуги по выдаче разрешений на выполнение авиационных работ, парашютных прыжков, демонстрационных полетов воздушных судов, полетов беспилотных летательных аппаратов, подъема привязных аэростатов над территорией поселения (приложение № 3);</w:t>
      </w:r>
    </w:p>
    <w:p w:rsidR="00F3295E" w:rsidRDefault="00F3295E" w:rsidP="00F3295E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4. Административный регламент предоставления муниципальной услуги по свидетельствованию верности копий документов и выписок из них (приложение № 4);</w:t>
      </w:r>
    </w:p>
    <w:p w:rsidR="00F3295E" w:rsidRDefault="00F3295E" w:rsidP="00F3295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5.</w:t>
      </w:r>
      <w:r>
        <w:t xml:space="preserve"> </w:t>
      </w:r>
      <w:r>
        <w:rPr>
          <w:rFonts w:ascii="Times New Roman" w:hAnsi="Times New Roman"/>
          <w:sz w:val="28"/>
          <w:szCs w:val="28"/>
        </w:rPr>
        <w:t>Административный регламент предоставления муниципальной услуги по совершению нотариальных действий: удостоверение завещания или удостоверение доверенности (приложение № 5);</w:t>
      </w:r>
    </w:p>
    <w:p w:rsidR="00F3295E" w:rsidRDefault="00F3295E" w:rsidP="00F3295E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6.</w:t>
      </w:r>
      <w:r>
        <w:t xml:space="preserve"> </w:t>
      </w:r>
      <w:r>
        <w:rPr>
          <w:rFonts w:ascii="Times New Roman" w:hAnsi="Times New Roman"/>
          <w:sz w:val="28"/>
          <w:szCs w:val="28"/>
        </w:rPr>
        <w:t>Административный регламент предоставления муниципальной услуги по выдаче справки (выписки) (приложение № 6).</w:t>
      </w:r>
    </w:p>
    <w:p w:rsidR="00F3295E" w:rsidRDefault="00F3295E" w:rsidP="00F3295E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F3295E" w:rsidRDefault="00F3295E" w:rsidP="00F3295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 Признать утратившим силу Постановление</w:t>
      </w:r>
      <w:r>
        <w:rPr>
          <w:rFonts w:ascii="Times New Roman" w:hAnsi="Times New Roman"/>
          <w:sz w:val="28"/>
          <w:szCs w:val="28"/>
          <w:lang w:val="tt-RU"/>
        </w:rPr>
        <w:t xml:space="preserve"> Главы </w:t>
      </w:r>
      <w:r>
        <w:rPr>
          <w:rFonts w:ascii="Times New Roman" w:hAnsi="Times New Roman"/>
          <w:sz w:val="28"/>
          <w:szCs w:val="28"/>
        </w:rPr>
        <w:t xml:space="preserve">Марсовского </w:t>
      </w:r>
      <w:r>
        <w:rPr>
          <w:rFonts w:ascii="Times New Roman" w:hAnsi="Times New Roman"/>
          <w:sz w:val="28"/>
          <w:szCs w:val="28"/>
          <w:lang w:val="tt-RU"/>
        </w:rPr>
        <w:t>сельского поселения Дрожжановского</w:t>
      </w:r>
      <w:r>
        <w:rPr>
          <w:rFonts w:ascii="Times New Roman" w:hAnsi="Times New Roman"/>
          <w:sz w:val="28"/>
          <w:szCs w:val="28"/>
        </w:rPr>
        <w:t xml:space="preserve"> муниципального района  Республики Татарстан от 20.10.2015 №2 «Об утверждении административных регламентов предоставления муниципальных услуг».</w:t>
      </w:r>
      <w:r>
        <w:rPr>
          <w:rFonts w:ascii="Times New Roman" w:hAnsi="Times New Roman"/>
          <w:bCs/>
          <w:sz w:val="28"/>
          <w:szCs w:val="28"/>
          <w:lang w:val="tt-RU"/>
        </w:rPr>
        <w:t xml:space="preserve">  </w:t>
      </w:r>
    </w:p>
    <w:p w:rsidR="00F3295E" w:rsidRDefault="00F3295E" w:rsidP="00F3295E">
      <w:pPr>
        <w:keepNext/>
        <w:spacing w:after="0" w:line="240" w:lineRule="auto"/>
        <w:jc w:val="both"/>
        <w:outlineLvl w:val="0"/>
        <w:rPr>
          <w:rFonts w:ascii="Times New Roman" w:eastAsia="Calibri" w:hAnsi="Times New Roman"/>
          <w:sz w:val="28"/>
          <w:szCs w:val="28"/>
          <w:lang w:val="tt-RU"/>
        </w:rPr>
      </w:pPr>
      <w:r>
        <w:rPr>
          <w:rFonts w:ascii="Times New Roman" w:hAnsi="Times New Roman"/>
          <w:bCs/>
          <w:sz w:val="28"/>
          <w:szCs w:val="28"/>
        </w:rPr>
        <w:t xml:space="preserve">        </w:t>
      </w:r>
      <w:r>
        <w:rPr>
          <w:rFonts w:ascii="Times New Roman" w:hAnsi="Times New Roman"/>
          <w:sz w:val="28"/>
          <w:szCs w:val="28"/>
        </w:rPr>
        <w:t>3. Настоящее  постановление обнародовать на информационных стендах</w:t>
      </w:r>
      <w:r>
        <w:rPr>
          <w:rFonts w:ascii="Times New Roman" w:hAnsi="Times New Roman"/>
          <w:sz w:val="28"/>
          <w:szCs w:val="28"/>
          <w:lang w:val="tt-RU"/>
        </w:rPr>
        <w:t xml:space="preserve"> сельского поселения  </w:t>
      </w:r>
      <w:r>
        <w:rPr>
          <w:rFonts w:ascii="Times New Roman" w:hAnsi="Times New Roman"/>
          <w:sz w:val="28"/>
          <w:szCs w:val="28"/>
        </w:rPr>
        <w:t xml:space="preserve">и на </w:t>
      </w:r>
      <w:r>
        <w:rPr>
          <w:rFonts w:ascii="Times New Roman" w:eastAsia="Calibri" w:hAnsi="Times New Roman"/>
          <w:sz w:val="28"/>
          <w:szCs w:val="28"/>
        </w:rPr>
        <w:t xml:space="preserve">официальном сайте Дрожжановского муниципального района в разделе сельского поселения.   </w:t>
      </w:r>
    </w:p>
    <w:p w:rsidR="00F3295E" w:rsidRDefault="00F3295E" w:rsidP="00F3295E">
      <w:pPr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  <w:lang w:val="tt-RU"/>
        </w:rPr>
        <w:t xml:space="preserve"> </w:t>
      </w:r>
      <w:r>
        <w:rPr>
          <w:rFonts w:ascii="Times New Roman" w:hAnsi="Times New Roman"/>
          <w:sz w:val="28"/>
          <w:szCs w:val="28"/>
          <w:lang w:val="tt-RU"/>
        </w:rPr>
        <w:t>4</w:t>
      </w:r>
      <w:r>
        <w:rPr>
          <w:rFonts w:ascii="Times New Roman" w:hAnsi="Times New Roman"/>
          <w:sz w:val="28"/>
          <w:szCs w:val="28"/>
        </w:rPr>
        <w:t>. Настоящее постановление вступает в силу с момента его принятия.</w:t>
      </w:r>
    </w:p>
    <w:p w:rsidR="00F3295E" w:rsidRDefault="00F3295E" w:rsidP="00F3295E">
      <w:pPr>
        <w:keepNext/>
        <w:spacing w:after="0" w:line="240" w:lineRule="auto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>
        <w:rPr>
          <w:rFonts w:ascii="Times New Roman" w:hAnsi="Times New Roman"/>
          <w:sz w:val="28"/>
          <w:szCs w:val="28"/>
          <w:lang w:val="tt-RU"/>
        </w:rPr>
        <w:t>5</w:t>
      </w:r>
      <w:r>
        <w:rPr>
          <w:rFonts w:ascii="Times New Roman" w:hAnsi="Times New Roman"/>
          <w:sz w:val="28"/>
          <w:szCs w:val="28"/>
        </w:rPr>
        <w:t>. Контроль за исполнением настоящего постановления оставляю за собой.</w:t>
      </w:r>
    </w:p>
    <w:p w:rsidR="00F3295E" w:rsidRDefault="00F3295E" w:rsidP="00F3295E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795"/>
        <w:gridCol w:w="4776"/>
      </w:tblGrid>
      <w:tr w:rsidR="00F3295E" w:rsidTr="00F3295E">
        <w:tc>
          <w:tcPr>
            <w:tcW w:w="4795" w:type="dxa"/>
            <w:hideMark/>
          </w:tcPr>
          <w:p w:rsidR="00F3295E" w:rsidRDefault="00F3295E">
            <w:pPr>
              <w:widowControl w:val="0"/>
              <w:spacing w:after="0" w:line="360" w:lineRule="auto"/>
              <w:outlineLvl w:val="3"/>
              <w:rPr>
                <w:rFonts w:ascii="Times New Roman" w:hAnsi="Times New Roman"/>
                <w:b/>
                <w:bCs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b/>
                <w:bCs/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4776" w:type="dxa"/>
          </w:tcPr>
          <w:p w:rsidR="00F3295E" w:rsidRDefault="00F3295E">
            <w:pPr>
              <w:widowControl w:val="0"/>
              <w:tabs>
                <w:tab w:val="left" w:pos="0"/>
              </w:tabs>
              <w:spacing w:after="0" w:line="360" w:lineRule="auto"/>
              <w:jc w:val="right"/>
              <w:outlineLvl w:val="2"/>
              <w:rPr>
                <w:rFonts w:ascii="Times New Roman" w:hAnsi="Times New Roman"/>
                <w:b/>
                <w:sz w:val="28"/>
                <w:szCs w:val="28"/>
                <w:lang w:eastAsia="en-US"/>
              </w:rPr>
            </w:pPr>
          </w:p>
        </w:tc>
      </w:tr>
    </w:tbl>
    <w:p w:rsidR="00F3295E" w:rsidRDefault="00F3295E" w:rsidP="00F3295E">
      <w:pPr>
        <w:spacing w:after="0" w:line="240" w:lineRule="auto"/>
        <w:rPr>
          <w:rFonts w:ascii="Times New Roman" w:hAnsi="Times New Roman"/>
          <w:sz w:val="28"/>
          <w:szCs w:val="28"/>
          <w:lang w:val="tt-RU"/>
        </w:rPr>
      </w:pPr>
      <w:r>
        <w:rPr>
          <w:rFonts w:ascii="Times New Roman" w:hAnsi="Times New Roman"/>
          <w:sz w:val="28"/>
          <w:szCs w:val="28"/>
        </w:rPr>
        <w:t xml:space="preserve">Глава Марсовского сельского поселения </w:t>
      </w:r>
    </w:p>
    <w:p w:rsidR="00F3295E" w:rsidRDefault="00F3295E" w:rsidP="00F3295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рожжановского</w:t>
      </w:r>
      <w:r>
        <w:rPr>
          <w:rFonts w:ascii="Times New Roman" w:hAnsi="Times New Roman"/>
          <w:sz w:val="28"/>
          <w:szCs w:val="28"/>
          <w:lang w:val="tt-RU"/>
        </w:rPr>
        <w:t xml:space="preserve"> </w:t>
      </w:r>
      <w:r>
        <w:rPr>
          <w:rFonts w:ascii="Times New Roman" w:hAnsi="Times New Roman"/>
          <w:sz w:val="28"/>
          <w:szCs w:val="28"/>
        </w:rPr>
        <w:t>муниципального района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                          </w:t>
      </w:r>
      <w:r>
        <w:rPr>
          <w:rFonts w:ascii="Times New Roman" w:hAnsi="Times New Roman"/>
          <w:sz w:val="28"/>
          <w:szCs w:val="28"/>
          <w:lang w:val="tt-RU"/>
        </w:rPr>
        <w:t xml:space="preserve">Республики Татарстан:                                                            </w:t>
      </w:r>
      <w:r>
        <w:rPr>
          <w:rFonts w:ascii="Times New Roman" w:hAnsi="Times New Roman"/>
          <w:sz w:val="28"/>
          <w:szCs w:val="28"/>
        </w:rPr>
        <w:t>Р.Р.Мустафин</w:t>
      </w:r>
    </w:p>
    <w:p w:rsidR="00F3295E" w:rsidRDefault="00F3295E" w:rsidP="00F3295E">
      <w:pPr>
        <w:tabs>
          <w:tab w:val="left" w:pos="568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1</w:t>
      </w: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постановлению Исполнительного комитета Марсовского сельского поселения Дрожжановского  муниципального района </w:t>
      </w: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спублики Татарстан </w:t>
      </w:r>
    </w:p>
    <w:p w:rsidR="00F3295E" w:rsidRDefault="00F3295E" w:rsidP="00F3295E">
      <w:pPr>
        <w:spacing w:after="0"/>
        <w:ind w:left="6521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07 » июня  2018 г. № 39</w:t>
      </w:r>
    </w:p>
    <w:p w:rsidR="00F3295E" w:rsidRDefault="00F3295E" w:rsidP="00F3295E">
      <w:pPr>
        <w:pStyle w:val="ConsPlusTitle"/>
        <w:spacing w:line="336" w:lineRule="auto"/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F3295E" w:rsidRDefault="00F3295E" w:rsidP="00F3295E">
      <w:pPr>
        <w:pStyle w:val="ConsPlusTitle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F3295E" w:rsidRDefault="00F3295E" w:rsidP="00F3295E">
      <w:pPr>
        <w:pStyle w:val="ConsPlusTitle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доставления муниципальной услуги по выдаче решения о предоставлении поверхностного водного объекта, находящегося в муниципальной собственности, или его части в пользование</w:t>
      </w:r>
    </w:p>
    <w:p w:rsidR="00F3295E" w:rsidRDefault="00F3295E" w:rsidP="00F3295E">
      <w:pPr>
        <w:pStyle w:val="ConsPlusTitle"/>
        <w:ind w:firstLine="709"/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F3295E" w:rsidRDefault="00F3295E" w:rsidP="00F3295E">
      <w:pPr>
        <w:pStyle w:val="ConsPlusNormal"/>
        <w:ind w:firstLine="709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I</w:t>
      </w:r>
      <w:r>
        <w:rPr>
          <w:rFonts w:ascii="Times New Roman" w:hAnsi="Times New Roman" w:cs="Times New Roman"/>
          <w:b/>
          <w:sz w:val="24"/>
          <w:szCs w:val="24"/>
        </w:rPr>
        <w:t>. Общие положения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1. 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выдаче решения о предоставлении поверхностного водного объекта, находящегося в муниципальной собственности, или его части в пользование (далее - муниципальная услуга).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2. Получатели муниципальной услуги: физические лица, юридические лица (далее - заявитель)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2. Получатели услуги: физические лица, юридические лица (далее - заявитель)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pacing w:val="1"/>
          <w:sz w:val="24"/>
          <w:szCs w:val="24"/>
        </w:rPr>
        <w:t xml:space="preserve">1.3. </w:t>
      </w:r>
      <w:r>
        <w:rPr>
          <w:rFonts w:ascii="Times New Roman" w:hAnsi="Times New Roman"/>
          <w:sz w:val="24"/>
          <w:szCs w:val="24"/>
        </w:rPr>
        <w:t>Муниципальная услуга предоставляется исполнительным комитетом Марсовского сельского поселения Дрожжановского муниципального района Республики Татарстан (далее – Исполком)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олнитель муниципальной услуги – Исполком СП (далее – Исполком).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1. Место нахождение Исполкома: РТ, Дрожжановский  район, с.Нижний Каракитан, ул.Ленина, д.30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рафик работы: 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недельник – пятница: с 08.00 до 17.00; 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ббота: с 08.00 до 13.00: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ходной день: воскресенье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ремя перерыва для отдыха и питания устанавливается правилами внутреннего трудового распорядка.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очный телефон 8-843-75-31-1-35.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ход по документам удостоверяющим личность.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2. Адрес официального сайта муниципального образования в информационно-телекоммуникационной сети «Интернет» (далее – сеть «Интернет»):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  <w:u w:val="single"/>
          <w:lang w:val="en-US"/>
        </w:rPr>
        <w:t>www</w:t>
      </w:r>
      <w:r>
        <w:rPr>
          <w:rFonts w:ascii="Times New Roman" w:hAnsi="Times New Roman"/>
          <w:sz w:val="24"/>
          <w:szCs w:val="24"/>
          <w:u w:val="single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mars</w:t>
      </w:r>
      <w:r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u w:val="single"/>
        </w:rPr>
        <w:t>drogganoye.tatarstan.ru)</w:t>
      </w:r>
      <w:r>
        <w:rPr>
          <w:rFonts w:ascii="Times New Roman" w:hAnsi="Times New Roman"/>
          <w:sz w:val="24"/>
          <w:szCs w:val="24"/>
        </w:rPr>
        <w:t>.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3.3. Информация о муниципальной услуге может быть получена: 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и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посредством сети «Интернет» на официальном сайте муниципального образования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  <w:u w:val="single"/>
          <w:lang w:val="en-US"/>
        </w:rPr>
        <w:t>www</w:t>
      </w:r>
      <w:r>
        <w:rPr>
          <w:rFonts w:ascii="Times New Roman" w:hAnsi="Times New Roman"/>
          <w:sz w:val="24"/>
          <w:szCs w:val="24"/>
          <w:u w:val="single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mars</w:t>
      </w:r>
      <w:r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u w:val="single"/>
        </w:rPr>
        <w:t>drogganoye.tatarstan.ru)</w:t>
      </w:r>
      <w:r>
        <w:rPr>
          <w:rFonts w:ascii="Times New Roman" w:hAnsi="Times New Roman"/>
          <w:sz w:val="24"/>
          <w:szCs w:val="24"/>
        </w:rPr>
        <w:t>.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на Портале государственных и муниципальных услуг Республики Татарстан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u</w:t>
      </w:r>
      <w:r>
        <w:rPr>
          <w:rFonts w:ascii="Times New Roman" w:hAnsi="Times New Roman"/>
          <w:sz w:val="24"/>
          <w:szCs w:val="24"/>
          <w:lang w:val="en-US"/>
        </w:rPr>
        <w:t>slugi</w:t>
      </w:r>
      <w:r>
        <w:rPr>
          <w:rFonts w:ascii="Times New Roman" w:hAnsi="Times New Roman"/>
          <w:sz w:val="24"/>
          <w:szCs w:val="24"/>
        </w:rPr>
        <w:t xml:space="preserve">. </w:t>
      </w:r>
      <w:hyperlink r:id="rId7" w:history="1">
        <w:r>
          <w:rPr>
            <w:rStyle w:val="a3"/>
            <w:sz w:val="24"/>
            <w:szCs w:val="24"/>
            <w:lang w:val="en-US"/>
          </w:rPr>
          <w:t>tatar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</w:hyperlink>
      <w:r>
        <w:rPr>
          <w:rFonts w:ascii="Times New Roman" w:hAnsi="Times New Roman"/>
          <w:sz w:val="24"/>
          <w:szCs w:val="24"/>
        </w:rPr>
        <w:t xml:space="preserve">/); 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на Едином портале государственных и муниципальных услуг (функций)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 xml:space="preserve">:// </w:t>
      </w:r>
      <w:hyperlink r:id="rId8" w:history="1">
        <w:r>
          <w:rPr>
            <w:rStyle w:val="a3"/>
            <w:sz w:val="24"/>
            <w:szCs w:val="24"/>
            <w:lang w:val="en-US"/>
          </w:rPr>
          <w:t>www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gosuslugi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  <w:r>
          <w:rPr>
            <w:rStyle w:val="a3"/>
            <w:sz w:val="24"/>
            <w:szCs w:val="24"/>
          </w:rPr>
          <w:t>/</w:t>
        </w:r>
      </w:hyperlink>
      <w:r>
        <w:rPr>
          <w:rFonts w:ascii="Times New Roman" w:hAnsi="Times New Roman"/>
          <w:sz w:val="24"/>
          <w:szCs w:val="24"/>
        </w:rPr>
        <w:t>);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в Исполкоме :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при устном обращении - лично или по телефону; </w:t>
      </w:r>
    </w:p>
    <w:p w:rsidR="00F3295E" w:rsidRDefault="00F3295E" w:rsidP="00F3295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F3295E" w:rsidRDefault="00F3295E" w:rsidP="00F3295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1.3.4. Информация по вопросам предоставления муниципальной услуги размещается секретарем исполкома  на официальном сайте муниципального образования и на информационных стендах в помещении Исполкома для работы с заявителями.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4. Предоставление муниципальной услуги осуществляется в соответствии с: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одным </w:t>
      </w:r>
      <w:hyperlink r:id="rId9" w:history="1">
        <w:r>
          <w:rPr>
            <w:rStyle w:val="a3"/>
            <w:sz w:val="24"/>
            <w:szCs w:val="24"/>
          </w:rPr>
          <w:t>кодексом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Российской Федерации от 03.06.2006 №74-ФЗ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Федеральным законом от </w:t>
      </w:r>
      <w:hyperlink r:id="rId10" w:history="1">
        <w:r>
          <w:rPr>
            <w:rStyle w:val="a3"/>
            <w:sz w:val="24"/>
            <w:szCs w:val="24"/>
          </w:rPr>
          <w:t>10.01.2002 №7-ФЗ</w:t>
        </w:r>
      </w:hyperlink>
      <w:r>
        <w:rPr>
          <w:rFonts w:ascii="Times New Roman" w:hAnsi="Times New Roman"/>
          <w:sz w:val="24"/>
          <w:szCs w:val="24"/>
        </w:rPr>
        <w:t xml:space="preserve"> «Об охране окружающей среды» (далее – Федеральный закон №7-ФЗ)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Федеральным </w:t>
      </w:r>
      <w:hyperlink r:id="rId11" w:history="1">
        <w:r>
          <w:rPr>
            <w:rStyle w:val="a3"/>
            <w:sz w:val="24"/>
            <w:szCs w:val="24"/>
          </w:rPr>
          <w:t>законом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от 27.07.2010 №210-ФЗ «Об организации предоставления государственных и муниципальных услуг»;</w:t>
      </w:r>
    </w:p>
    <w:p w:rsidR="00F3295E" w:rsidRDefault="00F3295E" w:rsidP="00F3295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hyperlink r:id="rId12" w:history="1">
        <w:r>
          <w:rPr>
            <w:rStyle w:val="a3"/>
            <w:sz w:val="24"/>
            <w:szCs w:val="24"/>
          </w:rPr>
          <w:t>постановлением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Правительства Российской Федерации от 30.12.2006 №844 «О порядке подготовки и принятия решения о предоставлении водного объекта в пользование»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hyperlink r:id="rId13" w:history="1">
        <w:r>
          <w:rPr>
            <w:rStyle w:val="a3"/>
            <w:sz w:val="24"/>
            <w:szCs w:val="24"/>
          </w:rPr>
          <w:t>п</w:t>
        </w:r>
      </w:hyperlink>
      <w:r>
        <w:rPr>
          <w:rFonts w:ascii="Times New Roman" w:hAnsi="Times New Roman" w:cs="Times New Roman"/>
          <w:sz w:val="24"/>
          <w:szCs w:val="24"/>
        </w:rPr>
        <w:t>равительства Российской Федерации от 28.04.2007 №253 «О порядке ведения государственного водного реестра»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hyperlink r:id="rId14" w:history="1">
        <w:r>
          <w:rPr>
            <w:rStyle w:val="a3"/>
            <w:sz w:val="24"/>
            <w:szCs w:val="24"/>
          </w:rPr>
          <w:t>приказом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Министерства природных ресурсов Российской Федерации от 14.03.2007 №56 «Об утверждении типовой формы решения о предоставлении водного объекта в пользование»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каз Министерства природных ресурсов Российской Федерации от 22.08.2007 №216 «Об утверждении правил оформления государственной регистрации в государственном водном реестре договоров водопользования, решений о предоставлении водных объектов в пользование, перехода прав и обязанностей по договорам водопользования, прекращения договоров водопользования»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тавом Марсовского сельского поселения Дрожжановского муниципального района Республики Татарстан, принятого Решением Марсовского Совета местного самоуправления  от 29.06.2005 года  № 6 (далее – Устав)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ожением об Исполнительном комитете Марсовского сельского поселения Дрожжановского  муниципального района, от 12.03.2009, за №35/1 утвержденным Решением Совета Марсовского сельского поселения Дрожжановского муниципального района; (далее – Положение об ИК)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5. В настоящем регламенте используются следующие термины и определения: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) акватория - водное пространство в пределах естественных, искусственных или условных границ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водные ресурсы - поверхностные и подземные воды, которые находятся в водных объектах и используются или могут быть использованы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) водный объект - природный или искусственный водоем, водоток либо иной объект, постоянное или временное сосредоточение вод в котором имеет характерные формы и признаки водного режима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) водный режим - изменение во времени уровней, расхода и объема воды в водном объекте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) водоотведение - любой сброс вод, в том числе сточных вод и (или) дренажных вод, в водные объекты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) водопользователь - физическое лицо или юридическое лицо, которым предоставлено право пользования водным объектом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) водопотребление - потребление воды из систем водоснабжения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) водоснабжение - подача поверхностных или подземных вод водопотребителям в требуемом количестве и в соответствии с целевыми показателями качества воды в водных объектах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) водохозяйственный участок - часть речного бассейна, имеющая характеристики, позволяющие установить лимиты забора (изъятия) водных ресурсов из водного объекта и другие параметры использования водного объекта (водопользования)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10) дренажные воды - воды, отвод которых осуществляется дренажными сооружениями для сброса в водные объекты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1) использование водных объектов (водопользование) - использование различными способами водных объектов для удовлетворения потребностей Российской Федерации, субъектов Российской Федерации, муниципальных образований, физических лиц, юридических лиц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2) истощение вод - постоянное сокращение запасов и ухудшение качества поверхностных и подземных вод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) негативное воздействие вод - затопление, подтопление, разрушение берегов водных объектов, заболачивание и другое негативное воздействие на определенные территории и объекты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4) охрана водных объектов - система мероприятий, направленных на сохранение и восстановление водных объектов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5) речной бассейн - территория, поверхностный сток вод с которой через связанные водоемы и водотоки осуществляется в море или озеро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6) сточные воды - воды, сброс которых в водные объекты осуществляется после их использования или сток которых осуществляется с загрязненной территории.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верхностные водные объекты: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) моря или их отдельные части (проливы, заливы, в том числе бухты, лиманы и другие)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водотоки (реки, ручьи, каналы)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) водоемы (озера, пруды, обводненные карьеры, водохранилища)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) болота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) природные выходы подземных вод (родники, гейзеры)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) ледники, снежники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FF000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ом  поселении  муниципального района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 w:line="360" w:lineRule="auto"/>
        <w:rPr>
          <w:rFonts w:ascii="Times New Roman" w:hAnsi="Times New Roman"/>
          <w:sz w:val="24"/>
          <w:szCs w:val="24"/>
        </w:rPr>
        <w:sectPr w:rsidR="00F3295E">
          <w:pgSz w:w="11907" w:h="16840"/>
          <w:pgMar w:top="1134" w:right="567" w:bottom="1134" w:left="1134" w:header="720" w:footer="720" w:gutter="0"/>
          <w:cols w:space="720"/>
        </w:sect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lastRenderedPageBreak/>
        <w:t>2. Стандарт предоставления муниципальной услуги</w:t>
      </w:r>
    </w:p>
    <w:p w:rsidR="00F3295E" w:rsidRDefault="00F3295E" w:rsidP="00F3295E">
      <w:pPr>
        <w:pStyle w:val="ConsPlusNonformat"/>
        <w:widowControl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W w:w="15135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0"/>
        <w:gridCol w:w="7467"/>
        <w:gridCol w:w="3158"/>
      </w:tblGrid>
      <w:tr w:rsidR="00F3295E" w:rsidTr="00F3295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>Содержание требований к стандарту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>Нормативный акт, устанавливающий услугу или требование</w:t>
            </w:r>
          </w:p>
        </w:tc>
      </w:tr>
      <w:tr w:rsidR="00F3295E" w:rsidTr="00F3295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. Наименование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ыдача решения о предоставлении поверхностного водного объекта, находящегося в муниципальной собственности, или его части в пользование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45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Водным </w:t>
            </w:r>
            <w:hyperlink r:id="rId15" w:history="1">
              <w:r>
                <w:rPr>
                  <w:rStyle w:val="a3"/>
                  <w:sz w:val="24"/>
                  <w:szCs w:val="24"/>
                  <w:lang w:eastAsia="en-US"/>
                </w:rPr>
                <w:t>кодексом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Российской Федерации</w:t>
            </w:r>
          </w:p>
        </w:tc>
      </w:tr>
      <w:tr w:rsidR="00F3295E" w:rsidTr="00F3295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полком Марсовского сельского поселения Дрожжановского муниципального района Республики Татарстан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spacing w:after="0" w:line="240" w:lineRule="auto"/>
              <w:ind w:firstLine="45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312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.Решение о предоставлении водного объекта, находящегося в муниципальной собственности, или его части в пользование (приложение №2).</w:t>
            </w:r>
          </w:p>
          <w:p w:rsidR="00F3295E" w:rsidRDefault="00F3295E">
            <w:pPr>
              <w:spacing w:after="0" w:line="240" w:lineRule="auto"/>
              <w:ind w:firstLine="312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Письмо об отказе в предоставлении услуги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45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Водным </w:t>
            </w:r>
            <w:hyperlink r:id="rId16" w:history="1">
              <w:r>
                <w:rPr>
                  <w:rStyle w:val="a3"/>
                  <w:sz w:val="24"/>
                  <w:szCs w:val="24"/>
                  <w:lang w:eastAsia="en-US"/>
                </w:rPr>
                <w:t>кодексом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Российской Федерации</w:t>
            </w:r>
          </w:p>
        </w:tc>
      </w:tr>
      <w:tr w:rsidR="00F3295E" w:rsidTr="00F3295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4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рок предоставления муниципальной услуги восемь дней</w:t>
            </w:r>
            <w:r>
              <w:rPr>
                <w:rStyle w:val="af2"/>
                <w:rFonts w:ascii="Times New Roman" w:hAnsi="Times New Roman"/>
                <w:sz w:val="24"/>
                <w:szCs w:val="24"/>
                <w:lang w:eastAsia="en-US"/>
              </w:rPr>
              <w:footnoteReference w:id="1"/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, включая день подачи заявления.</w:t>
            </w:r>
          </w:p>
          <w:p w:rsidR="00F3295E" w:rsidRDefault="00F3295E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5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Заявление (приложение №1 к настоящему регламенту); 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К заявлению прилагаются: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) копии учредительных документов - для юридического лица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) копия документа, удостоверяющего личность, - для физического лица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3) документ, подтверждающий полномочия лица на осуществление действий от имени заявителя, - при необходимости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4) 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5) копия правоустанавливающего документа на земельный участок, право на который не зарегистрировано в Едином государственном реестре недвижимости (в случае использования водного объекта для строительства причалов)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6) сведения о наличии контрольно-измерительной аппаратуры для контроля качества воды в водном объекте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7) 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а также пояснительная записка к ним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полнительно для сброса сточных и (или) дренажных вод: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) расчет и обоснование заявленного объема сброса сточных и (или) дренажных вод и показателей их качества по каждому выпуску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9) поквартальный график сброса сточных вод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0) сведения о наличии контрольно-измерительной аппаратуры для учета объемов и контроля (наблюдения) качества сбрасываемых сточных и (или) дренажных вод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1) графические материалы с обозначением места предполагаемого сброса сточных и (или) дренажных вод по каждому выпуску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Дополнительно для строительства причалов, судоподъемных и судоремонтных сооружений; 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также подводных и подземных переходов,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трубопроводов, подводных линий связи, других линейных объектов, если такое строительство связано с изменением дна и берегов водных объектов: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2) сведения о технических параметрах указанны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)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3) копия документа об утверждении проектно-сметной документации, в которой отражены технические параметры предполагаемых к созданию и строительству сооружений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полнительно для разведки и добычи полезных ископаемых: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4) лицензия на пользование недрами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полнительно для забора (изъятия) водных ресурсов для орошения земель сельскохозяйственного назначения (в том числе лугов и пастбищ):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5) расчет и обоснование заявленного объема забора (изъятия) водных ресурсов из водного объекта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6) сведения о наличии контрольно-измерительной аппаратуры для учета объема водных ресурсов, забираемых (изымаемых) из водного объекта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7) 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-сметной документации с указанием таких сведений для намечаемых к строительству водозаборных сооружений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лично (лицом, действующим от имени заявителя на основании доверенности)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чтовым отправлением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lastRenderedPageBreak/>
              <w:t>постановление 844</w:t>
            </w:r>
          </w:p>
        </w:tc>
      </w:tr>
      <w:tr w:rsidR="00F3295E" w:rsidTr="00F3295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pStyle w:val="ConsPlusNonformat"/>
              <w:spacing w:line="25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Получаются в рамках межведомственного взаимодействия: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) Договор аренды земельного участка (акт резервирования на период проектирования или            справка–письмо об оформлении акта резервирования)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) Постановление об отводе земельного участка (передаче в аренду)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3) Выписка из Единого государственного реестра юридических лиц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4) Выписка из Единого государственного реестра индивидуальных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5) Выписка из Единого государственного реестра недвижимости об основных характеристиках и зарегистрированных правах на объект недвижимости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F3295E" w:rsidRDefault="00F3295E">
            <w:pPr>
              <w:suppressAutoHyphens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tt-RU" w:eastAsia="en-US"/>
              </w:rPr>
              <w:lastRenderedPageBreak/>
              <w:t>2.7.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тдел водных ресурсов по Республике Татарстан Нижне-Волжского Бассейнового водного управления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pStyle w:val="ConsPlusTitle"/>
              <w:spacing w:line="256" w:lineRule="auto"/>
              <w:ind w:firstLine="45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Приказ Министерства природных ресурсов Российской Федерации от 22.08.2007 №216</w:t>
            </w:r>
          </w:p>
        </w:tc>
      </w:tr>
      <w:tr w:rsidR="00F3295E" w:rsidTr="00F3295E">
        <w:trPr>
          <w:trHeight w:val="1568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) Подача документов ненадлежащим лицом;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9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нования для приостановления предоставления услуги не предусмотрены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нования для отказа: (приложение №3)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.Отсутствие полного пакета документов, необходимых для подготовки решения о предоставлении водного объекта в пользование, указанных в пункте 2.5 настоящего Регламента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Заявитель не соответствует требованиям, предъявляемым законодательством Российской Федерации к лицам, которым предоставляется право пользования водным объектом, в том числе в случае невыполнения условий водопользования ранее выданных лицензий на водопользование и заключенных в соответствии с ними договоров пользования водным объектом, решений о предоставлении в пользование водного объекта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3.Использование водного объекта в заявленных целях невозможно, в том числе в случае превышения лимитов водопользования, квот,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установленных для субъектов Российской Федерации для данного водного объекта или его части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4. Указанный в заявлении водный объект или его часть предоставлены в обособленное водопользование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нованием для приостановления предоставления государственной услуги является невозможность предоставления государственной услуги до разрешения дела, рассматриваемого в суде.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Муниципальная услуга предоставляется на безвозмездной основе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vertAlign w:val="superscript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F3295E" w:rsidRDefault="00F3295E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 течение одного дня с момента поступления заявления.</w:t>
            </w:r>
          </w:p>
          <w:p w:rsidR="00F3295E" w:rsidRDefault="00F3295E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pStyle w:val="ConsPlusNormal"/>
              <w:spacing w:line="256" w:lineRule="auto"/>
              <w:ind w:firstLine="43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F3295E" w:rsidRDefault="00F3295E">
            <w:pPr>
              <w:pStyle w:val="ConsPlusNormal"/>
              <w:spacing w:line="256" w:lineRule="auto"/>
              <w:ind w:firstLine="43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lastRenderedPageBreak/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F3295E" w:rsidRDefault="00F3295E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казателями доступности предоставления муниципальной услуги являются: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асположенность помещения Исполкома в зоне доступности общественного транспорта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личие необходимого специалиста, а также помещений, в которых осуществляется прием документов от заявителей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Качество предоставления муниципальной услуги характеризуется отсутствием: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чередей при приеме и выдаче документов заявителям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рушений сроков предоставления муниципальной услуги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муниципальную услугу, и заявителя. Продолжительность взаимодействия определяется регламентом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нформация о ходе предоставления муниципальной услуги может быть получена заявителем на сайте  Марсовского сельского поселения, на Едином портале государственных и муниципальных услуг, в МФЦ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6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F3295E" w:rsidRDefault="00F3295E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http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://u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slugi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. </w:t>
            </w:r>
            <w:hyperlink r:id="rId17" w:history="1">
              <w:r>
                <w:rPr>
                  <w:rStyle w:val="a3"/>
                  <w:sz w:val="24"/>
                  <w:szCs w:val="24"/>
                  <w:lang w:val="en-US" w:eastAsia="en-US"/>
                </w:rPr>
                <w:t>tatar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.</w:t>
              </w:r>
              <w:r>
                <w:rPr>
                  <w:rStyle w:val="a3"/>
                  <w:sz w:val="24"/>
                  <w:szCs w:val="24"/>
                  <w:lang w:val="en-US" w:eastAsia="en-US"/>
                </w:rPr>
                <w:t>ru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/) или Единый портал  государственных и муниципальных услуг (функций) (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http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:// </w:t>
            </w:r>
            <w:hyperlink r:id="rId18" w:history="1">
              <w:r>
                <w:rPr>
                  <w:rStyle w:val="a3"/>
                  <w:sz w:val="24"/>
                  <w:szCs w:val="24"/>
                  <w:lang w:val="en-US" w:eastAsia="en-US"/>
                </w:rPr>
                <w:t>www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.</w:t>
              </w:r>
              <w:r>
                <w:rPr>
                  <w:rStyle w:val="a3"/>
                  <w:sz w:val="24"/>
                  <w:szCs w:val="24"/>
                  <w:lang w:val="en-US" w:eastAsia="en-US"/>
                </w:rPr>
                <w:t>gosuslugi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.</w:t>
              </w:r>
              <w:r>
                <w:rPr>
                  <w:rStyle w:val="a3"/>
                  <w:sz w:val="24"/>
                  <w:szCs w:val="24"/>
                  <w:lang w:val="en-US" w:eastAsia="en-US"/>
                </w:rPr>
                <w:t>ru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/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)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</w:tbl>
    <w:p w:rsidR="00F3295E" w:rsidRDefault="00F3295E" w:rsidP="00F3295E">
      <w:pPr>
        <w:spacing w:after="0"/>
        <w:rPr>
          <w:rFonts w:ascii="Times New Roman" w:hAnsi="Times New Roman"/>
          <w:sz w:val="24"/>
          <w:szCs w:val="24"/>
        </w:rPr>
        <w:sectPr w:rsidR="00F3295E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F3295E" w:rsidRDefault="00F3295E" w:rsidP="00F3295E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 Описание последовательности действий при предоставлении муниципальной услуги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1. Предоставление муниципальной услуги включает в себя следующие процедуры: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консультирование заявителя;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принятие и регистрация заявления;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 подготовка результата муниципальной услуги;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 выдача заявителю результата муниципальной услуги.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 Оказание консультаций заявителю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3.2.1. 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екретарь исполкома 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. Принятие и регистрация заявления</w:t>
      </w:r>
    </w:p>
    <w:p w:rsidR="00F3295E" w:rsidRDefault="00F3295E" w:rsidP="00F3295E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.1. 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Исполком. Документы могут быть поданы через удаленное рабочее место. Список удаленных рабочих мест приведен в приложении №5.</w:t>
      </w:r>
    </w:p>
    <w:p w:rsidR="00F3295E" w:rsidRDefault="00F3295E" w:rsidP="00F3295E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ление о предоставлении муниципальной услуги в электронной форме направляется в Исполком 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.2.</w:t>
      </w:r>
      <w:r>
        <w:rPr>
          <w:rFonts w:ascii="Times New Roman" w:hAnsi="Times New Roman"/>
          <w:bCs/>
          <w:sz w:val="24"/>
          <w:szCs w:val="24"/>
        </w:rPr>
        <w:t>Секретарь исполкома , ведущий прием заявлений, осуществляет: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установление личности заявителя; 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верку полномочий заявителя (в случае действия по доверенности);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проверку наличия документов, предусмотренных пунктом 2.5 настоящего Регламента; 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 случае отсутствия замечаний секретарь исполкома осуществляет: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ием и регистрацию заявления в специальном журнале;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вручение заявителю копии </w:t>
      </w:r>
      <w:r>
        <w:rPr>
          <w:rFonts w:ascii="Times New Roman" w:hAnsi="Times New Roman"/>
          <w:sz w:val="24"/>
          <w:szCs w:val="24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>
        <w:rPr>
          <w:rFonts w:ascii="Times New Roman" w:hAnsi="Times New Roman"/>
          <w:bCs/>
          <w:sz w:val="24"/>
          <w:szCs w:val="24"/>
        </w:rPr>
        <w:t>муниципальной услуги;</w:t>
      </w:r>
    </w:p>
    <w:p w:rsidR="00F3295E" w:rsidRDefault="00F3295E" w:rsidP="00F3295E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направление заявления на рассмотрение главы сельского поселения.</w:t>
      </w:r>
    </w:p>
    <w:p w:rsidR="00F3295E" w:rsidRDefault="00F3295E" w:rsidP="00F3295E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 случае наличия оснований для отказа в приеме документов, секретарь исполкома 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F3295E" w:rsidRDefault="00F3295E" w:rsidP="00F3295E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цедуры, устанавливаемые настоящим пунктом, осуществляются:</w:t>
      </w:r>
    </w:p>
    <w:p w:rsidR="00F3295E" w:rsidRDefault="00F3295E" w:rsidP="00F3295E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lastRenderedPageBreak/>
        <w:t>прием заявления и документов в течение 15 минут;</w:t>
      </w:r>
    </w:p>
    <w:p w:rsidR="00F3295E" w:rsidRDefault="00F3295E" w:rsidP="00F3295E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регистрация заявления в течение одного дня с момента поступления заявления.</w:t>
      </w:r>
    </w:p>
    <w:p w:rsidR="00F3295E" w:rsidRDefault="00F3295E" w:rsidP="00F3295E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F3295E" w:rsidRDefault="00F3295E" w:rsidP="00F3295E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3.3. Глава сельского поселения  рассматривает заявление, определяет исполнителя и направляет заявление в Исполком.</w:t>
      </w:r>
    </w:p>
    <w:p w:rsidR="00F3295E" w:rsidRDefault="00F3295E" w:rsidP="00F3295E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F3295E" w:rsidRDefault="00F3295E" w:rsidP="00F3295E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Результат процедуры: направленное исполнителю заявление.</w:t>
      </w:r>
    </w:p>
    <w:p w:rsidR="00F3295E" w:rsidRDefault="00F3295E" w:rsidP="00F3295E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F3295E" w:rsidRDefault="00F3295E" w:rsidP="00F3295E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pacing w:val="-1"/>
          <w:sz w:val="24"/>
          <w:szCs w:val="24"/>
        </w:rPr>
        <w:t xml:space="preserve">3.4.1. Секретарь исполкома  </w:t>
      </w:r>
      <w:r>
        <w:rPr>
          <w:rFonts w:ascii="Times New Roman" w:hAnsi="Times New Roman"/>
          <w:sz w:val="24"/>
          <w:szCs w:val="24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F3295E" w:rsidRDefault="00F3295E" w:rsidP="00F3295E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F3295E" w:rsidRDefault="00F3295E" w:rsidP="00F3295E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Договора аренды земельного участка (акт резервирования на период проектирования или справка–письмо об оформлении акта резервирования);</w:t>
      </w:r>
    </w:p>
    <w:p w:rsidR="00F3295E" w:rsidRDefault="00F3295E" w:rsidP="00F3295E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Постановление об отводе земельного участка (передаче в аренду);</w:t>
      </w:r>
    </w:p>
    <w:p w:rsidR="00F3295E" w:rsidRDefault="00F3295E" w:rsidP="00F3295E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Выписка из Единого государственного реестра юридических лиц;</w:t>
      </w:r>
    </w:p>
    <w:p w:rsidR="00F3295E" w:rsidRDefault="00F3295E" w:rsidP="00F3295E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Выписка из Единого государственного реестра индивидуальных;</w:t>
      </w:r>
    </w:p>
    <w:p w:rsidR="00F3295E" w:rsidRDefault="00F3295E" w:rsidP="00F3295E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 Выписка из Единого государственного реестра недвижимости об основных характеристиках и зарегистрированных правах на объект недвижимости.</w:t>
      </w:r>
    </w:p>
    <w:p w:rsidR="00F3295E" w:rsidRDefault="00F3295E" w:rsidP="00F3295E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4"/>
          <w:szCs w:val="24"/>
        </w:rPr>
      </w:pPr>
      <w:r>
        <w:rPr>
          <w:rFonts w:ascii="Times New Roman" w:hAnsi="Times New Roman"/>
          <w:spacing w:val="-1"/>
          <w:sz w:val="24"/>
          <w:szCs w:val="24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F3295E" w:rsidRDefault="00F3295E" w:rsidP="00F3295E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4"/>
          <w:szCs w:val="24"/>
        </w:rPr>
      </w:pPr>
      <w:r>
        <w:rPr>
          <w:rFonts w:ascii="Times New Roman" w:hAnsi="Times New Roman"/>
          <w:spacing w:val="-1"/>
          <w:sz w:val="24"/>
          <w:szCs w:val="24"/>
        </w:rPr>
        <w:t xml:space="preserve">Результат процедуры: направленные в органы власти запросы. 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F3295E" w:rsidRDefault="00F3295E" w:rsidP="00F3295E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одпунктом, осуществляются в следующие сроки:</w:t>
      </w:r>
    </w:p>
    <w:p w:rsidR="00F3295E" w:rsidRDefault="00F3295E" w:rsidP="00F3295E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документам (сведениям), направляемым специалистами Росреестра, не более трех рабочих дней;</w:t>
      </w:r>
    </w:p>
    <w:p w:rsidR="00F3295E" w:rsidRDefault="00F3295E" w:rsidP="00F3295E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F3295E" w:rsidRDefault="00F3295E" w:rsidP="00F3295E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: документы (сведения) либо уведомление об отказе, направленные в Исполком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 xml:space="preserve">3.5. </w:t>
      </w:r>
      <w:r>
        <w:rPr>
          <w:rFonts w:ascii="Times New Roman" w:eastAsia="Calibri" w:hAnsi="Times New Roman"/>
          <w:sz w:val="24"/>
          <w:szCs w:val="24"/>
          <w:lang w:eastAsia="en-US"/>
        </w:rPr>
        <w:t>Подготовка результата муниципальной услуги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5.1. Секретарь исполкома на основании полученных документов: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нимает решение о выдаче решения или об отказе в выдаче решения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дготавливает проект решения или проект письма об отказе в выдаче разрешения с указанием причин отказа; 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яет проект документа на подпись Главе сельского поселения. (Результат процедур: проект документа, направленный на подпись Главе сельского поселения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3.5.2. Глава сельского поселения  утверждает решение, подписывает и заверяет его печатью Исполкома или подписывает письмо об отказе в выдаче решения. Подписанные документы направляются секретарю Исполкома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подпунктами 3.5.1- 3.5.2, осуществляются в течение двух дней с момента поступления ответов на запросы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ы: подписанное разрешение или письмо об отказе в выдаче разрешения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6. Выдача заявителю результата муниципальной услуги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6.1. Секретарь исполкома :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гистрирует решение или письмо об отказе в журнале регистрации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ешения или письма об отказе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день подписания документов Главой сельского поселения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6.2. Секретарь исполкома выдает (направляет) заявителю (его представителю) оформленное решение под роспись или письмо об отказе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: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дача разрешения или письма об отказе - в течение 15 минут, в порядке очередности, в день прибытия заявителя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правление письма об отказе по почте письмом - в течение одного дня с момента окончания процедуры, предусмотренной подпунктом 3.5.3. настоящего Регламента, 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зультат процедур: выданное разрешение или письмо об отказе в выдаче разрешения. 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7. Предоставление муниципальной услуги через МФЦ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8. Исправление технических ошибок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 об исправлении технической ошибки (приложение №6);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кументы, имеющие юридическую силу, свидетельствующие о наличии технической ошибки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8.2. Секретарь Исполкома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Главе сельского поселения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Результат процедуры: принятое и зарегистрированное заявление, направленное на рассмотрение Главе сельского поселения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8.3. Глава сельского поселения рассматривает и  выдает секретарю Исполкома документы  в целях внесения исправлений в документ, являющийся результатом услуги, осуществляет процедуры, предусмотренные пунктом 3.5 настоящего Регламента, и  секретарь Исполкома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Исполком  оригинала документа, в котором содержится техническая ошибка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 процедуры: выданный (направленный) заявителю документ.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4"/>
          <w:szCs w:val="24"/>
          <w:lang w:eastAsia="en-US"/>
        </w:rPr>
      </w:pPr>
      <w:r>
        <w:rPr>
          <w:rFonts w:ascii="Times New Roman" w:eastAsia="Calibri" w:hAnsi="Times New Roman"/>
          <w:b/>
          <w:sz w:val="24"/>
          <w:szCs w:val="24"/>
          <w:lang w:eastAsia="en-US"/>
        </w:rPr>
        <w:t>4. Порядок и формы контроля за предоставлением муниципальной услуги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ормами контроля за соблюдением исполнения административных процедур являются: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проверка и согласование проектов документов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о предоставлению муниципальной услуги. Результатом проверки является визирование проектов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проводимые в установленном порядке проверки ведения делопроизводства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целях осуществления контроля за совершением действий при предоставлении муниципальной услуги и принятии решений Главе сельского поселения  представляются справки о результатах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сельского поселения, ответственным за организацию работы по предоставлению муниципальной услуги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4. Глава сельского поселения несет ответственность за несвоевременное рассмотрение обращений заявителей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екретарь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 в Совет муниципального образования.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нарушение срока регистрации запроса заявителя о предоставлении муниципальной услуги;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нарушение срока предоставления муниципальной услуги;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 муниципального района для предоставления муниципальной услуги;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, у заявителя;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 отказ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) нарушение срока или порядка выдачи документов по результатам предоставления муниципальной услуги;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 муниципального района (http://www. </w:t>
      </w:r>
      <w:r>
        <w:rPr>
          <w:rFonts w:ascii="Times New Roman" w:hAnsi="Times New Roman"/>
          <w:sz w:val="24"/>
          <w:szCs w:val="24"/>
          <w:u w:val="single"/>
        </w:rPr>
        <w:t>drogganoye.</w:t>
      </w:r>
      <w:r>
        <w:rPr>
          <w:rFonts w:ascii="Times New Roman" w:hAnsi="Times New Roman"/>
          <w:sz w:val="24"/>
          <w:szCs w:val="24"/>
          <w:lang w:val="en-US"/>
        </w:rPr>
        <w:t>tatarstan</w:t>
      </w:r>
      <w:r>
        <w:rPr>
          <w:rFonts w:ascii="Times New Roman" w:hAnsi="Times New Roman"/>
          <w:sz w:val="24"/>
          <w:szCs w:val="24"/>
        </w:rPr>
        <w:t>.ru), Единого портала государственных и муниципальных услуг Республики Татарстан (</w:t>
      </w:r>
      <w:hyperlink r:id="rId19" w:history="1">
        <w:r>
          <w:rPr>
            <w:rStyle w:val="a3"/>
            <w:sz w:val="24"/>
            <w:szCs w:val="24"/>
          </w:rPr>
          <w:t>http://uslugi.tatar.ru/</w:t>
        </w:r>
      </w:hyperlink>
      <w:r>
        <w:rPr>
          <w:rFonts w:ascii="Times New Roman" w:hAnsi="Times New Roman"/>
          <w:sz w:val="24"/>
          <w:szCs w:val="24"/>
        </w:rPr>
        <w:t xml:space="preserve">), Единого портала </w:t>
      </w:r>
      <w:r>
        <w:rPr>
          <w:rFonts w:ascii="Times New Roman" w:hAnsi="Times New Roman"/>
          <w:sz w:val="24"/>
          <w:szCs w:val="24"/>
        </w:rPr>
        <w:lastRenderedPageBreak/>
        <w:t>государственных и муниципальных услуг (функций) (http://www.gosuslugi.ru/), а также может быть принята при личном приеме заявителя.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3. 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4. Жалоба должна содержать следующую информацию: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6. Жалоба подписывается подавшим ее получателем муниципальной услуги.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7. По результатам рассмотрения жалобы принимается одно из следующих решений: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в удовлетворении жалобы отказывается. 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F3295E" w:rsidRDefault="00F3295E" w:rsidP="00F3295E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br w:type="page"/>
      </w:r>
      <w:r>
        <w:rPr>
          <w:rFonts w:ascii="Times New Roman" w:hAnsi="Times New Roman" w:cs="Times New Roman"/>
          <w:b w:val="0"/>
          <w:spacing w:val="1"/>
          <w:sz w:val="24"/>
          <w:szCs w:val="24"/>
        </w:rPr>
        <w:lastRenderedPageBreak/>
        <w:t>Приложение №1</w:t>
      </w:r>
    </w:p>
    <w:p w:rsidR="00F3295E" w:rsidRDefault="00F3295E" w:rsidP="00F3295E">
      <w:pPr>
        <w:spacing w:after="0"/>
        <w:ind w:left="3261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spacing w:after="0" w:line="240" w:lineRule="auto"/>
        <w:ind w:left="326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 </w:t>
      </w:r>
    </w:p>
    <w:p w:rsidR="00F3295E" w:rsidRDefault="00F3295E" w:rsidP="00F3295E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органа местного самоуправления</w:t>
      </w:r>
    </w:p>
    <w:p w:rsidR="00F3295E" w:rsidRDefault="00F3295E" w:rsidP="00F3295E">
      <w:pPr>
        <w:spacing w:after="0" w:line="240" w:lineRule="auto"/>
        <w:ind w:left="326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ого образования)</w:t>
      </w:r>
    </w:p>
    <w:p w:rsidR="00F3295E" w:rsidRDefault="00F3295E" w:rsidP="00F3295E">
      <w:pPr>
        <w:pStyle w:val="af1"/>
        <w:jc w:val="center"/>
        <w:rPr>
          <w:rStyle w:val="af3"/>
          <w:rFonts w:cs="Times New Roman"/>
        </w:rPr>
      </w:pPr>
    </w:p>
    <w:p w:rsidR="00F3295E" w:rsidRDefault="00F3295E" w:rsidP="00F3295E">
      <w:pPr>
        <w:pStyle w:val="af1"/>
        <w:jc w:val="center"/>
      </w:pPr>
      <w:r>
        <w:rPr>
          <w:rStyle w:val="af3"/>
          <w:rFonts w:ascii="Times New Roman" w:hAnsi="Times New Roman" w:cs="Times New Roman"/>
        </w:rPr>
        <w:t>ЗАЯВЛЕНИЕ</w:t>
      </w:r>
    </w:p>
    <w:p w:rsidR="00F3295E" w:rsidRDefault="00F3295E" w:rsidP="00F3295E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_______________________________________________________________________</w:t>
      </w:r>
    </w:p>
    <w:p w:rsidR="00F3295E" w:rsidRDefault="00F3295E" w:rsidP="00F3295E">
      <w:pPr>
        <w:pStyle w:val="af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полное и сокращенное наименование юридического лица, Ф.И.О.</w:t>
      </w:r>
    </w:p>
    <w:p w:rsidR="00F3295E" w:rsidRDefault="00F3295E" w:rsidP="00F3295E">
      <w:pPr>
        <w:pStyle w:val="af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явителя частного лица)</w:t>
      </w:r>
    </w:p>
    <w:p w:rsidR="00F3295E" w:rsidRDefault="00F3295E" w:rsidP="00F3295E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действующего на основании (устав, положение, иное)_____________________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(указать вид документа)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зарегистрированного ___________________________________________________</w:t>
      </w:r>
    </w:p>
    <w:p w:rsidR="00F3295E" w:rsidRDefault="00F3295E" w:rsidP="00F3295E">
      <w:pPr>
        <w:pStyle w:val="af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кем и когда зарегистрировано юридическое лицо)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Место нахождения (юридический адрес)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______________________________________________________________________ Банковские реквизиты __________________________________________________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В лице ________________________________________________________________</w:t>
      </w:r>
    </w:p>
    <w:p w:rsidR="00F3295E" w:rsidRDefault="00F3295E" w:rsidP="00F3295E">
      <w:pPr>
        <w:pStyle w:val="af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должность, представитель, Ф.И.О. полностью)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дата рождения _________________________________________________________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паспорт серии _________№_______________ код подразделения _____________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______________________________________________________________________</w:t>
      </w:r>
    </w:p>
    <w:p w:rsidR="00F3295E" w:rsidRDefault="00F3295E" w:rsidP="00F3295E">
      <w:pPr>
        <w:pStyle w:val="af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иной документ, удостоверяющий личность)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выдан "___"_______________г.___________________________________________</w:t>
      </w:r>
    </w:p>
    <w:p w:rsidR="00F3295E" w:rsidRDefault="00F3295E" w:rsidP="00F3295E">
      <w:pPr>
        <w:pStyle w:val="af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когда и кем выдан)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адрес проживания ______________________________________________________</w:t>
      </w:r>
    </w:p>
    <w:p w:rsidR="00F3295E" w:rsidRDefault="00F3295E" w:rsidP="00F3295E">
      <w:pPr>
        <w:pStyle w:val="af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полностью место постоянного проживания)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контактный телефон ___________, действующий от имени юридического лица: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без доверенности ______________________________________________________</w:t>
      </w:r>
    </w:p>
    <w:p w:rsidR="00F3295E" w:rsidRDefault="00F3295E" w:rsidP="00F3295E">
      <w:pPr>
        <w:pStyle w:val="af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указывается лицом, имеющим право действовать от имени юридического</w:t>
      </w:r>
    </w:p>
    <w:p w:rsidR="00F3295E" w:rsidRDefault="00F3295E" w:rsidP="00F3295E">
      <w:pPr>
        <w:pStyle w:val="af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лица без доверенности в силу закона или учредительных документов)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на основании доверенности, удостоверенной _____________________________</w:t>
      </w:r>
    </w:p>
    <w:p w:rsidR="00F3295E" w:rsidRDefault="00F3295E" w:rsidP="00F3295E">
      <w:pPr>
        <w:pStyle w:val="af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Ф.И.О. нотариуса, округ)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"___"_______________г., номер в реестре ________________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по иным основаниям ____________________________________________________</w:t>
      </w:r>
    </w:p>
    <w:p w:rsidR="00F3295E" w:rsidRDefault="00F3295E" w:rsidP="00F3295E">
      <w:pPr>
        <w:pStyle w:val="af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наименование и реквизиты документа)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Прошу предоставить в пользование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______________________________________________________________________</w:t>
      </w:r>
    </w:p>
    <w:p w:rsidR="00F3295E" w:rsidRDefault="00F3295E" w:rsidP="00F3295E">
      <w:pPr>
        <w:pStyle w:val="af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наименование водного объекта)</w:t>
      </w:r>
    </w:p>
    <w:p w:rsidR="00F3295E" w:rsidRDefault="00F3295E" w:rsidP="00F3295E">
      <w:pPr>
        <w:pStyle w:val="af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</w:t>
      </w:r>
    </w:p>
    <w:p w:rsidR="00F3295E" w:rsidRDefault="00F3295E" w:rsidP="00F3295E">
      <w:pPr>
        <w:pStyle w:val="af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место расположения водного объекта, его части, участка испрашиваемой в</w:t>
      </w:r>
    </w:p>
    <w:p w:rsidR="00F3295E" w:rsidRDefault="00F3295E" w:rsidP="00F3295E">
      <w:pPr>
        <w:pStyle w:val="af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льзование акватории (географические координаты участка</w:t>
      </w:r>
    </w:p>
    <w:p w:rsidR="00F3295E" w:rsidRDefault="00F3295E" w:rsidP="00F3295E">
      <w:pPr>
        <w:pStyle w:val="af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одопользования, площадь акватории в </w:t>
      </w:r>
      <w:r>
        <w:rPr>
          <w:rFonts w:ascii="Times New Roman" w:hAnsi="Times New Roman" w:cs="Times New Roman"/>
          <w:noProof/>
        </w:rPr>
        <w:drawing>
          <wp:inline distT="0" distB="0" distL="0" distR="0">
            <wp:extent cx="233680" cy="21399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80" cy="213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</w:rPr>
        <w:t>)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_______________________________________________________________________(обоснование вида, цели и срока водопользования)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для (нужное отметить):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┌───┐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│   │сброса сточных и (или) дренажных вод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├───┤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│   │строительства причалов, судоподъемных и судоремонтных сооружений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├───┤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│   │создания стационарных  и  (или)  плавучих  платформ,  искусственных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│   │островов на землях, покрытых поверхностными водами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├───┤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│   │строительства  гидротехнических   сооружений,   мостов,     а также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│   │подводных и подземных  переходов,  трубопроводов,  подводных  линий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│   │связи, других линейных объектов, если такое строительство связано с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│   │изменением дна и берегов водных объектов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├───┤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│   │разведки и добычи полезных ископаемых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├───┤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│   │проведения дноуглубительных,  взрывных,  буровых  и  других  работ,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│   │связанных с изменением дна и берегов водных объектов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├───┤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│   │подъема затонувших судов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├───┤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│   │сплава древесины в плотах и с применением кошелей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├───┤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│   │забора   (изъятия)   водных   ресурсов    для    орошения    земель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│   │сельскохозяйственного назначения (в том числе лугов и пастбищ)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├───┤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│   │организованного  отдыха  детей,  а  также  организованного   отдыха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│   │ветеранов, граждан пожилого возраста, инвалидов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└───┘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роком с "___"_____________20__г. по "___"_____________20__г.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(указываются дата начала и окончания водопользования)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Представленные документы и сведения, указанные в заявлении, достоверны.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Расписку о принятии документов получил(а).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"____" _______________20___г.____ч.____мин.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(дата и время подачи заявления)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________________________________ / __________________________________ /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(подпись заявителя)                (полностью Ф.И.О.)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</w:p>
    <w:p w:rsidR="00F3295E" w:rsidRDefault="00F3295E" w:rsidP="00F3295E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омер записи в таблице учета входящих документов_____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еречень прилагаемых к заявлению документов: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0" w:name="sub_59"/>
      <w:r>
        <w:rPr>
          <w:rFonts w:ascii="Times New Roman" w:hAnsi="Times New Roman"/>
          <w:sz w:val="24"/>
          <w:szCs w:val="24"/>
        </w:rPr>
        <w:t>1) копии учредительных документов - для юридического лица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1" w:name="sub_60"/>
      <w:bookmarkEnd w:id="0"/>
      <w:r>
        <w:rPr>
          <w:rFonts w:ascii="Times New Roman" w:hAnsi="Times New Roman"/>
          <w:sz w:val="24"/>
          <w:szCs w:val="24"/>
        </w:rPr>
        <w:t>2) копия документа, удостоверяющего личность, - для физического лица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2" w:name="sub_61"/>
      <w:bookmarkEnd w:id="1"/>
      <w:r>
        <w:rPr>
          <w:rFonts w:ascii="Times New Roman" w:hAnsi="Times New Roman"/>
          <w:sz w:val="24"/>
          <w:szCs w:val="24"/>
        </w:rPr>
        <w:t>3) документ, подтверждающий полномочия лица на осуществление действий от имени заявителя, - при необходимости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3" w:name="sub_62"/>
      <w:bookmarkEnd w:id="2"/>
      <w:r>
        <w:rPr>
          <w:rFonts w:ascii="Times New Roman" w:hAnsi="Times New Roman"/>
          <w:sz w:val="24"/>
          <w:szCs w:val="24"/>
        </w:rPr>
        <w:t>4) 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4" w:name="sub_63"/>
      <w:bookmarkEnd w:id="3"/>
      <w:r>
        <w:rPr>
          <w:rFonts w:ascii="Times New Roman" w:hAnsi="Times New Roman"/>
          <w:sz w:val="24"/>
          <w:szCs w:val="24"/>
        </w:rPr>
        <w:t>5) 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в случае использования водного объекта для строительства причалов)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5" w:name="sub_64"/>
      <w:bookmarkEnd w:id="4"/>
      <w:r>
        <w:rPr>
          <w:rFonts w:ascii="Times New Roman" w:hAnsi="Times New Roman"/>
          <w:sz w:val="24"/>
          <w:szCs w:val="24"/>
        </w:rPr>
        <w:t>6) сведения о наличии контрольно-измерительной аппаратуры для контроля качества воды в водном объекте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6" w:name="sub_65"/>
      <w:bookmarkEnd w:id="5"/>
      <w:r>
        <w:rPr>
          <w:rFonts w:ascii="Times New Roman" w:hAnsi="Times New Roman"/>
          <w:sz w:val="24"/>
          <w:szCs w:val="24"/>
        </w:rPr>
        <w:t>7) 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а также пояснительная записка к ним.</w:t>
      </w:r>
    </w:p>
    <w:bookmarkEnd w:id="6"/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Дополнительно для сброса сточных и (или) дренажных вод: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7" w:name="sub_66"/>
      <w:r>
        <w:rPr>
          <w:rFonts w:ascii="Times New Roman" w:hAnsi="Times New Roman"/>
          <w:sz w:val="24"/>
          <w:szCs w:val="24"/>
        </w:rPr>
        <w:lastRenderedPageBreak/>
        <w:t>8) расчет и обоснование заявленного объема сброса сточных и (или) дренажных вод и показателей их качества по каждому выпуску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8" w:name="sub_67"/>
      <w:bookmarkEnd w:id="7"/>
      <w:r>
        <w:rPr>
          <w:rFonts w:ascii="Times New Roman" w:hAnsi="Times New Roman"/>
          <w:sz w:val="24"/>
          <w:szCs w:val="24"/>
        </w:rPr>
        <w:t>9) поквартальный график сброса сточных вод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9" w:name="sub_68"/>
      <w:bookmarkEnd w:id="8"/>
      <w:r>
        <w:rPr>
          <w:rFonts w:ascii="Times New Roman" w:hAnsi="Times New Roman"/>
          <w:sz w:val="24"/>
          <w:szCs w:val="24"/>
        </w:rPr>
        <w:t>10) сведения о наличии контрольно-измерительной аппаратуры для учета объемов и контроля (наблюдения) качества сбрасываемых сточных и (или) дренажных вод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10" w:name="sub_69"/>
      <w:bookmarkEnd w:id="9"/>
      <w:r>
        <w:rPr>
          <w:rFonts w:ascii="Times New Roman" w:hAnsi="Times New Roman"/>
          <w:sz w:val="24"/>
          <w:szCs w:val="24"/>
        </w:rPr>
        <w:t>11) графические материалы с обозначением места предполагаемого сброса сточных и (или) дренажных вод по каждому выпуску.</w:t>
      </w:r>
    </w:p>
    <w:bookmarkEnd w:id="10"/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Дополнительно для строительства причалов, судоподъемных и судоремонтных сооружений; 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: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11" w:name="sub_70"/>
      <w:r>
        <w:rPr>
          <w:rFonts w:ascii="Times New Roman" w:hAnsi="Times New Roman"/>
          <w:sz w:val="24"/>
          <w:szCs w:val="24"/>
        </w:rPr>
        <w:t>12) сведения о технических параметрах указанны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)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12" w:name="sub_71"/>
      <w:bookmarkEnd w:id="11"/>
      <w:r>
        <w:rPr>
          <w:rFonts w:ascii="Times New Roman" w:hAnsi="Times New Roman"/>
          <w:sz w:val="24"/>
          <w:szCs w:val="24"/>
        </w:rPr>
        <w:t>13) копия документа об утверждении проектно-сметной документации, в которой отражены технические параметры предполагаемых к созданию и строительству сооружений.</w:t>
      </w:r>
    </w:p>
    <w:bookmarkEnd w:id="12"/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Дополнительно для разведки и добычи полезных ископаемых: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13" w:name="sub_72"/>
      <w:r>
        <w:rPr>
          <w:rFonts w:ascii="Times New Roman" w:hAnsi="Times New Roman"/>
          <w:sz w:val="24"/>
          <w:szCs w:val="24"/>
        </w:rPr>
        <w:t>14) лицензия на пользование недрами.</w:t>
      </w:r>
    </w:p>
    <w:bookmarkEnd w:id="13"/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полнительно для забора (изъятия) водных ресурсов для орошения земель сельскохозяйственного назначения (в том числе лугов и пастбищ):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14" w:name="sub_73"/>
      <w:r>
        <w:rPr>
          <w:rFonts w:ascii="Times New Roman" w:hAnsi="Times New Roman"/>
          <w:sz w:val="24"/>
          <w:szCs w:val="24"/>
        </w:rPr>
        <w:t>15) расчет и обоснование заявленного объема забора (изъятия) водных ресурсов из водного объекта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15" w:name="sub_74"/>
      <w:bookmarkEnd w:id="14"/>
      <w:r>
        <w:rPr>
          <w:rFonts w:ascii="Times New Roman" w:hAnsi="Times New Roman"/>
          <w:sz w:val="24"/>
          <w:szCs w:val="24"/>
        </w:rPr>
        <w:t>16) сведения о наличии контрольно-измерительной аппаратуры для учета объема водных ресурсов, забираемых (изымаемых) из водного объекта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bookmarkStart w:id="16" w:name="sub_75"/>
      <w:bookmarkEnd w:id="15"/>
      <w:r>
        <w:rPr>
          <w:rFonts w:ascii="Times New Roman" w:hAnsi="Times New Roman"/>
          <w:sz w:val="24"/>
          <w:szCs w:val="24"/>
        </w:rPr>
        <w:t>17) 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-сметной документации с указанием таких сведений для намечаемых к строительству водозаборных сооружений.</w:t>
      </w:r>
    </w:p>
    <w:bookmarkEnd w:id="16"/>
    <w:p w:rsidR="00F3295E" w:rsidRDefault="00F3295E" w:rsidP="00F3295E">
      <w:pPr>
        <w:pStyle w:val="ConsPlusNonformat"/>
        <w:widowControl/>
        <w:spacing w:line="336" w:lineRule="auto"/>
        <w:rPr>
          <w:rFonts w:ascii="Times New Roman" w:hAnsi="Times New Roman" w:cs="Times New Roman"/>
          <w:sz w:val="24"/>
          <w:szCs w:val="24"/>
        </w:rPr>
      </w:pPr>
    </w:p>
    <w:p w:rsidR="00F3295E" w:rsidRDefault="00F3295E" w:rsidP="00F3295E">
      <w:pPr>
        <w:jc w:val="right"/>
        <w:rPr>
          <w:rFonts w:ascii="Times New Roman" w:hAnsi="Times New Roman"/>
          <w:spacing w:val="1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>
        <w:rPr>
          <w:rFonts w:ascii="Times New Roman" w:hAnsi="Times New Roman"/>
          <w:spacing w:val="1"/>
          <w:sz w:val="24"/>
          <w:szCs w:val="24"/>
        </w:rPr>
        <w:lastRenderedPageBreak/>
        <w:t>Приложение №2</w:t>
      </w:r>
    </w:p>
    <w:p w:rsidR="00F3295E" w:rsidRDefault="00F3295E" w:rsidP="00F3295E">
      <w:pPr>
        <w:pStyle w:val="ConsPlusTitle"/>
        <w:spacing w:line="336" w:lineRule="auto"/>
        <w:ind w:left="496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                                                       (Форма)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                                        РЕШЕНИЕ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о предоставлении водного объекта в пользование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               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1. Сведения о Водопользователе: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____________________________________________________________________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(полное  и  сокращенное  наименование   -   для       юридического лица и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индивидуального предпринимателя с указанием ОГРН, для  физического лица - Ф.И.О. с указанием данных документа, удостоверяющего его личность)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____________________________________________________________________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(почтовый и юридический адреса Водопользователя)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2. Цель, виды и условия использования водного объекта или его части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2.1 Цель использования водного объекта или его части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____________________________________________________________________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(цели  использования  водного  объекта  или  его  части     указываются в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соответствии с частью 2 статьи 11 Водного кодекса Российской Федерации*)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2.2 Виды использования водного объекта или его части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____________________________________________________________________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(указывается вид и способ использования водного объекта или его  части  в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соответствии со статьей 38 Водного кодекса Российской Федерации)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2.3 Условия использования водного объекта или его части</w:t>
      </w:r>
    </w:p>
    <w:p w:rsidR="00F3295E" w:rsidRDefault="00F3295E" w:rsidP="00F3295E">
      <w:pPr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Использование водного объекта (его части), указанного в пункте  3.1. настоящего Решения, может производиться Водопользователем при  выполнении им следующих условий: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1) недопущении нарушения  прав  других  водопользователей,  а  также причинения вреда окружающей среде;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2) содержании в исправном состоянии расположенных на водном  объекте и эксплуатируемых Водопользователем гидротехнических и  иных  сооружений, связанных с использованием водного объекта;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)  оперативном  информировании   Комитета внешнего благоустройства Исполнительного комитета г.Казани, Министерство экологии и природных ресурсов Республики Татарстан  территориального органа Федерального  агентства  водных  ресурсов,  об авариях и иных чрезвычайных ситуациях  на  водном  объекте,   возникших в связи  с  использованием  водного  объекта  в  соответствии  с  настоящим Решением;</w:t>
      </w:r>
    </w:p>
    <w:p w:rsidR="00F3295E" w:rsidRDefault="00F3295E" w:rsidP="00F3295E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4)  своевременном  осуществлении  мероприятий  по   предупреждению и ликвидации чрезвычайных ситуаций на водном объекте;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5)  ведении  регулярных  наблюдений  за  водным       объектом и его водоохранной  зоной  по  программе,   согласованной   с   соответствующим территориальным органом Федерального агентства водных ресурсов,  а  также представлении  в  установленные   сроки   бесплатно     результатов таких регулярных наблюдений  в  указанный  территориальный  орган  Федерального агентства водных ресурсов; 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6)  отказе  от  проведения  работ  на  водном  объекте  (природном), приводящих к изменению его естественного водного режима.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7) ...................................................................................................................................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(далее   указываются   условия   использования   водного    объекта,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устанавливаемые в соответствии с целями водопользования, изложенными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 подразделе 2.1  раздела 2 настоящей формы -  согласно  приложениям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1 - 10, 11.1, 11.2 к настоящей форме)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lastRenderedPageBreak/>
        <w:t>3. Сведения о водном объекте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1 ________________________________________________________________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(наименование водного объекта, согласно данным  государственного  водного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реестра и местоположение водного объекта или его части:  речной  бассейн,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субъект Российской Федерации, муниципальное образование)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2 Морфометрическая характеристика водного объекта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____________________________________________________________________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(длина реки или ее участка,  км; расстояние от устья до места водопользования, км; объем  водохранилища, озера,  пруда, обводненного карьера, тыс. м3; площадь зеркала воды в водоеме, км2; средняя, максимальная и минимальная   глубины в водном объекте в месте водопользования, м и др.)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3  Гидрологическая  характеристика   водного   объекта   в   месте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одопользования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____________________________________________________________________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(среднемноголетний расход воды в створе наблюдения, ближайшем к месту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одопользования; скорости течения в периоды максимального и  минимального стока;  колебания  уровня  и  длительность  неблагоприятных  по  водности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ериодов; температура воды (среднегодовая и по сезонам) и др.)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4 Качество воды в водном объекте в месте водопользования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____________________________________________________________________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(качество воды в водном объекте в месте  водопользования  характеризуется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индексом загрязнения вод и соответствующим ему классом качества воды: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«чистая», «относительно чистая», «умеренно загрязненная», «загрязненная»,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«грязная», «очень  грязная»,  «чрезвычайно  грязная»; при  использовании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одного объекта для целей питьевого и хозяйственно-бытового водоснабжения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и в целях рекреации качество воды указывается по санитарно-эпидемиологическому заключению)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5. Перечень гидротехнических и иных сооружений,  расположенных  на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одном объекте, обеспечивающих возможность использования водного  объекта или его части для нужд Водопользователя: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____________________________________________________________________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(приводится перечень гидротехнических и иных  сооружений  и  их  основные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араметры)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6. Наличие зон с особыми условиями их использования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____________________________________________________________________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(зон   и   округов   санитарной    охраны          источников питьевого и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хозяйственно-бытового водоснабжения, рыбохозяйственных и рыбоохранных зон и др.)</w:t>
      </w:r>
    </w:p>
    <w:p w:rsidR="00F3295E" w:rsidRDefault="00F3295E" w:rsidP="00F3295E">
      <w:pPr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Материалы  в  графической   форме,   включающие   схемы   размещения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гидротехнических и иных сооружений, расположенных на  водном   объекте, и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зон с особыми условиями их использования, а также пояснительная записка к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ним прилагаются к настоящему Решению.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4. Срок водопользования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4.1 Срок водопользования установлен с ___________ по _______________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                                                               (день, месяц, год) (день, месяц, год)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____________________________________________________________________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(наименование исполнительного органа государственной  власти  или  органа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местного самоуправления, принявшего и выдавшего настоящее Решение)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4.2 Настоящее Решение о предоставлении водного объекта (его части) в пользование вступает в силу с момента его регистрации  в  государственном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одном реестре.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lastRenderedPageBreak/>
        <w:t>5. Приложения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5.1. Материалы в графической форме: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5.1.1  Схема  размещения   гидротехнических   и   иных   сооружений, расположенных  на  водном  объекте  и  обеспечивающих     возможность его использования для нужд Водопользователя;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5.1.2 Схема размещения зон с особыми условиями их использования.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5.2. Пояснительная записка к материалам в графической форме.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едседатель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Комитета внешнего благоустройства    ______________     _______________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Исполнительного комитета г.Казани          (подпись)                  (Ф.И.О.)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                                                                                                         М.П.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 w:line="240" w:lineRule="auto"/>
        <w:rPr>
          <w:rFonts w:ascii="Times New Roman" w:hAnsi="Times New Roman"/>
          <w:sz w:val="24"/>
          <w:szCs w:val="24"/>
        </w:rPr>
        <w:sectPr w:rsidR="00F3295E">
          <w:pgSz w:w="11906" w:h="16838"/>
          <w:pgMar w:top="1134" w:right="849" w:bottom="851" w:left="1134" w:header="709" w:footer="709" w:gutter="0"/>
          <w:cols w:space="720"/>
        </w:sectPr>
      </w:pPr>
    </w:p>
    <w:p w:rsidR="00F3295E" w:rsidRDefault="00F3295E" w:rsidP="00F3295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№3</w:t>
      </w:r>
    </w:p>
    <w:p w:rsidR="00F3295E" w:rsidRDefault="00F3295E" w:rsidP="00F3295E">
      <w:pPr>
        <w:pStyle w:val="ConsPlusNonforma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Мотивированный отказ</w:t>
      </w:r>
    </w:p>
    <w:p w:rsidR="00F3295E" w:rsidRDefault="00F3295E" w:rsidP="00F3295E">
      <w:pPr>
        <w:pStyle w:val="ConsPlusNonforma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в предоставлении водного объекта в пользование на основании решения о предоставлении водного объекта в пользование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Кому: ____________________________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х.№____ от "___" ________ 20__ г.     _________________________________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(фамилия, имя, отчество заявителя/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представителя заявителя)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Отказать  в  предоставлении  водного объекта в пользование на основании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шения  о  предоставлении  водных  объектов  в  пользование  по  заявлению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 "____" ____________ 20____ г. вх. № ______ в связи с: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┌─┐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└─┘ недостоверностью  представленных  документов  для  предоставления права пользования  водным  объектом  или  его  частью  на основании решения о предоставлении водных объектов в пользование;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┌─┐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└─┘ несоответствием  представленных  документов  для  предоставления  права пользования  водным  объектом  или  его  частью  на основании решения о предоставлении  водных  объектов в пользование требованиям действующего законодательства;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┌─┐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└─┘ заявитель   не   может   быть   водопользователем   в   соответствии  с     законодательством;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┌─┐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└─┘ отсутствует   возможность   предоставления   прав   пользования  водным     объектом  в  силу  обособленного  пользования указанным в заявке водным     объектом    или    его    частью    на   законных   основаниях   другим водопользователем;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┌─┐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└─┘ другая причина отказа: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_________________________________________________________________.</w:t>
      </w:r>
    </w:p>
    <w:p w:rsidR="00F3295E" w:rsidRDefault="00F3295E" w:rsidP="00F3295E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указать причину)</w:t>
      </w:r>
    </w:p>
    <w:p w:rsidR="00F3295E" w:rsidRDefault="00F3295E" w:rsidP="00F3295E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F3295E" w:rsidRDefault="00F3295E" w:rsidP="00F3295E">
      <w:pPr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(должность)</w:t>
      </w:r>
      <w:r>
        <w:rPr>
          <w:rFonts w:ascii="Times New Roman" w:hAnsi="Times New Roman"/>
          <w:bCs/>
          <w:sz w:val="24"/>
          <w:szCs w:val="24"/>
        </w:rPr>
        <w:tab/>
      </w:r>
      <w:r>
        <w:rPr>
          <w:rFonts w:ascii="Times New Roman" w:hAnsi="Times New Roman"/>
          <w:bCs/>
          <w:sz w:val="24"/>
          <w:szCs w:val="24"/>
        </w:rPr>
        <w:tab/>
      </w:r>
      <w:r>
        <w:rPr>
          <w:rFonts w:ascii="Times New Roman" w:hAnsi="Times New Roman"/>
          <w:bCs/>
          <w:sz w:val="24"/>
          <w:szCs w:val="24"/>
        </w:rPr>
        <w:tab/>
      </w:r>
      <w:r>
        <w:rPr>
          <w:rFonts w:ascii="Times New Roman" w:hAnsi="Times New Roman"/>
          <w:bCs/>
          <w:sz w:val="24"/>
          <w:szCs w:val="24"/>
        </w:rPr>
        <w:tab/>
        <w:t xml:space="preserve"> (подпись)</w:t>
      </w:r>
      <w:r>
        <w:rPr>
          <w:rFonts w:ascii="Times New Roman" w:hAnsi="Times New Roman"/>
          <w:bCs/>
          <w:sz w:val="24"/>
          <w:szCs w:val="24"/>
        </w:rPr>
        <w:tab/>
      </w:r>
      <w:r>
        <w:rPr>
          <w:rFonts w:ascii="Times New Roman" w:hAnsi="Times New Roman"/>
          <w:bCs/>
          <w:sz w:val="24"/>
          <w:szCs w:val="24"/>
        </w:rPr>
        <w:tab/>
      </w:r>
      <w:r>
        <w:rPr>
          <w:rFonts w:ascii="Times New Roman" w:hAnsi="Times New Roman"/>
          <w:bCs/>
          <w:sz w:val="24"/>
          <w:szCs w:val="24"/>
        </w:rPr>
        <w:tab/>
      </w:r>
      <w:r>
        <w:rPr>
          <w:rFonts w:ascii="Times New Roman" w:hAnsi="Times New Roman"/>
          <w:bCs/>
          <w:sz w:val="24"/>
          <w:szCs w:val="24"/>
        </w:rPr>
        <w:tab/>
        <w:t>(Ф.И.О.)</w:t>
      </w:r>
    </w:p>
    <w:p w:rsidR="00F3295E" w:rsidRDefault="00F3295E" w:rsidP="00F3295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М.П</w:t>
      </w:r>
    </w:p>
    <w:p w:rsidR="00F3295E" w:rsidRDefault="00F3295E" w:rsidP="00F3295E">
      <w:pPr>
        <w:spacing w:after="0" w:line="240" w:lineRule="auto"/>
        <w:rPr>
          <w:rFonts w:ascii="Times New Roman" w:hAnsi="Times New Roman"/>
          <w:sz w:val="24"/>
          <w:szCs w:val="24"/>
        </w:rPr>
        <w:sectPr w:rsidR="00F3295E">
          <w:pgSz w:w="11906" w:h="16838"/>
          <w:pgMar w:top="1134" w:right="849" w:bottom="851" w:left="1134" w:header="709" w:footer="709" w:gutter="0"/>
          <w:cols w:space="720"/>
        </w:sectPr>
      </w:pPr>
    </w:p>
    <w:p w:rsidR="00F3295E" w:rsidRDefault="00F3295E" w:rsidP="00F3295E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                                                                                                           Приложение №4</w:t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-схема последовательности действий по предоставлению муниципальной услуги</w:t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object w:dxaOrig="1050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.7pt;height:613.55pt" o:ole="">
            <v:imagedata r:id="rId21" o:title=""/>
          </v:shape>
          <o:OLEObject Type="Embed" ProgID="Visio.Drawing.11" ShapeID="_x0000_i1025" DrawAspect="Content" ObjectID="_1598940678" r:id="rId22"/>
        </w:object>
      </w:r>
    </w:p>
    <w:p w:rsidR="00F3295E" w:rsidRDefault="00F3295E" w:rsidP="00F3295E">
      <w:pPr>
        <w:spacing w:after="0"/>
        <w:rPr>
          <w:rFonts w:ascii="Times New Roman" w:hAnsi="Times New Roman"/>
          <w:sz w:val="24"/>
          <w:szCs w:val="24"/>
        </w:rPr>
        <w:sectPr w:rsidR="00F3295E">
          <w:pgSz w:w="11906" w:h="16838"/>
          <w:pgMar w:top="1134" w:right="567" w:bottom="851" w:left="1134" w:header="709" w:footer="709" w:gutter="0"/>
          <w:cols w:space="720"/>
        </w:sectPr>
      </w:pPr>
    </w:p>
    <w:p w:rsidR="00F3295E" w:rsidRDefault="00F3295E" w:rsidP="00F3295E">
      <w:pPr>
        <w:rPr>
          <w:rFonts w:ascii="Times New Roman" w:hAnsi="Times New Roman"/>
          <w:b/>
          <w:color w:val="FF0000"/>
          <w:spacing w:val="-6"/>
          <w:sz w:val="24"/>
          <w:szCs w:val="24"/>
        </w:rPr>
      </w:pPr>
    </w:p>
    <w:p w:rsidR="00F3295E" w:rsidRDefault="00F3295E" w:rsidP="00F3295E">
      <w:pPr>
        <w:autoSpaceDE w:val="0"/>
        <w:ind w:left="5670" w:hanging="15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№5</w:t>
      </w:r>
    </w:p>
    <w:p w:rsidR="00F3295E" w:rsidRDefault="00F3295E" w:rsidP="00F3295E">
      <w:pPr>
        <w:autoSpaceDE w:val="0"/>
        <w:spacing w:after="0"/>
        <w:ind w:left="5670" w:hanging="150"/>
        <w:jc w:val="right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spacing w:after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исок удаленных рабочих мест и график приема документов</w:t>
      </w:r>
    </w:p>
    <w:p w:rsidR="00F3295E" w:rsidRDefault="00F3295E" w:rsidP="00F3295E">
      <w:pPr>
        <w:autoSpaceDE w:val="0"/>
        <w:spacing w:after="0"/>
        <w:jc w:val="center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91"/>
        <w:gridCol w:w="3882"/>
        <w:gridCol w:w="2550"/>
      </w:tblGrid>
      <w:tr w:rsidR="00F3295E" w:rsidTr="00F3295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рафик приема</w:t>
            </w:r>
          </w:p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кументов</w:t>
            </w:r>
          </w:p>
        </w:tc>
      </w:tr>
      <w:tr w:rsidR="00F3295E" w:rsidTr="00F3295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ий  район, с.Нижний Каракитан, ул.Ленина, д.30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.Верхний Каракитан, с.Нижний Каракитан, Татарская Бездна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понедельник – пятница: с 08.00 до 17.00; </w:t>
            </w:r>
          </w:p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уббота : с 08.00 до 13.00:</w:t>
            </w:r>
          </w:p>
        </w:tc>
      </w:tr>
      <w:tr w:rsidR="00F3295E" w:rsidTr="00F3295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</w:tbl>
    <w:p w:rsidR="00F3295E" w:rsidRDefault="00F3295E" w:rsidP="00F3295E">
      <w:pPr>
        <w:autoSpaceDE w:val="0"/>
        <w:spacing w:after="0"/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 w:line="240" w:lineRule="auto"/>
        <w:rPr>
          <w:rFonts w:ascii="Times New Roman" w:hAnsi="Times New Roman"/>
          <w:spacing w:val="-6"/>
          <w:sz w:val="24"/>
          <w:szCs w:val="24"/>
        </w:rPr>
        <w:sectPr w:rsidR="00F3295E">
          <w:pgSz w:w="11906" w:h="16838"/>
          <w:pgMar w:top="1134" w:right="567" w:bottom="851" w:left="1134" w:header="709" w:footer="709" w:gutter="0"/>
          <w:cols w:space="720"/>
        </w:sectPr>
      </w:pPr>
    </w:p>
    <w:p w:rsidR="00F3295E" w:rsidRDefault="00F3295E" w:rsidP="00F3295E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Приложение №6</w:t>
      </w:r>
    </w:p>
    <w:p w:rsidR="00F3295E" w:rsidRDefault="00F3295E" w:rsidP="00F3295E">
      <w:pPr>
        <w:spacing w:after="0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spacing w:after="0"/>
        <w:ind w:left="5812"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уководителю </w:t>
      </w:r>
    </w:p>
    <w:p w:rsidR="00F3295E" w:rsidRDefault="00F3295E" w:rsidP="00F3295E">
      <w:pPr>
        <w:spacing w:after="0"/>
        <w:ind w:left="5812"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олнительного комитета ______</w:t>
      </w:r>
      <w:r>
        <w:rPr>
          <w:rFonts w:ascii="Times New Roman" w:hAnsi="Times New Roman"/>
          <w:b/>
          <w:sz w:val="24"/>
          <w:szCs w:val="24"/>
        </w:rPr>
        <w:t xml:space="preserve">________ </w:t>
      </w:r>
      <w:r>
        <w:rPr>
          <w:rFonts w:ascii="Times New Roman" w:hAnsi="Times New Roman"/>
          <w:sz w:val="24"/>
          <w:szCs w:val="24"/>
        </w:rPr>
        <w:t>муниципального района Республики Татарстан</w:t>
      </w:r>
    </w:p>
    <w:p w:rsidR="00F3295E" w:rsidRDefault="00F3295E" w:rsidP="00F3295E">
      <w:pPr>
        <w:spacing w:after="0"/>
        <w:ind w:left="5812" w:right="-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:</w:t>
      </w:r>
      <w:r>
        <w:rPr>
          <w:rFonts w:ascii="Times New Roman" w:hAnsi="Times New Roman"/>
          <w:b/>
          <w:sz w:val="24"/>
          <w:szCs w:val="24"/>
        </w:rPr>
        <w:t>__________________________</w:t>
      </w:r>
    </w:p>
    <w:p w:rsidR="00F3295E" w:rsidRDefault="00F3295E" w:rsidP="00F3295E">
      <w:pPr>
        <w:spacing w:after="0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spacing w:after="0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аявление</w:t>
      </w:r>
    </w:p>
    <w:p w:rsidR="00F3295E" w:rsidRDefault="00F3295E" w:rsidP="00F3295E">
      <w:pPr>
        <w:spacing w:after="0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б исправлении технической ошибки</w:t>
      </w:r>
    </w:p>
    <w:p w:rsidR="00F3295E" w:rsidRDefault="00F3295E" w:rsidP="00F3295E">
      <w:pPr>
        <w:spacing w:after="0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spacing w:after="0"/>
        <w:ind w:right="-2" w:firstLine="709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общаю об ошибке, допущенной при оказании муниципальной услуги __</w:t>
      </w:r>
      <w:r>
        <w:rPr>
          <w:rFonts w:ascii="Times New Roman" w:hAnsi="Times New Roman"/>
          <w:b/>
          <w:sz w:val="24"/>
          <w:szCs w:val="24"/>
        </w:rPr>
        <w:t>____________________________________________________________________</w:t>
      </w:r>
    </w:p>
    <w:p w:rsidR="00F3295E" w:rsidRDefault="00F3295E" w:rsidP="00F3295E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услуги)</w:t>
      </w:r>
    </w:p>
    <w:p w:rsidR="00F3295E" w:rsidRDefault="00F3295E" w:rsidP="00F3295E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писано:_______________________________________________________________________________________________________________________________</w:t>
      </w:r>
    </w:p>
    <w:p w:rsidR="00F3295E" w:rsidRDefault="00F3295E" w:rsidP="00F3295E">
      <w:pPr>
        <w:spacing w:after="0"/>
        <w:ind w:right="-2"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ильные сведения:_______________________________________________</w:t>
      </w:r>
    </w:p>
    <w:p w:rsidR="00F3295E" w:rsidRDefault="00F3295E" w:rsidP="00F3295E">
      <w:pPr>
        <w:spacing w:after="0"/>
        <w:ind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</w:t>
      </w:r>
    </w:p>
    <w:p w:rsidR="00F3295E" w:rsidRDefault="00F3295E" w:rsidP="00F3295E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F3295E" w:rsidRDefault="00F3295E" w:rsidP="00F3295E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агаю следующие документы:</w:t>
      </w:r>
    </w:p>
    <w:p w:rsidR="00F3295E" w:rsidRDefault="00F3295E" w:rsidP="00F3295E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</w:p>
    <w:p w:rsidR="00F3295E" w:rsidRDefault="00F3295E" w:rsidP="00F3295E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</w:p>
    <w:p w:rsidR="00F3295E" w:rsidRDefault="00F3295E" w:rsidP="00F3295E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</w:p>
    <w:p w:rsidR="00F3295E" w:rsidRDefault="00F3295E" w:rsidP="00F3295E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F3295E" w:rsidRDefault="00F3295E" w:rsidP="00F3295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редством отправления электронного документа на адрес E-mail:_______;</w:t>
      </w:r>
    </w:p>
    <w:p w:rsidR="00F3295E" w:rsidRDefault="00F3295E" w:rsidP="00F3295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F3295E" w:rsidRDefault="00F3295E" w:rsidP="00F3295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F3295E" w:rsidRDefault="00F3295E" w:rsidP="00F3295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F3295E" w:rsidRDefault="00F3295E" w:rsidP="00F3295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F3295E" w:rsidRDefault="00F3295E" w:rsidP="00F3295E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_________________ ( ________________)</w:t>
      </w:r>
    </w:p>
    <w:p w:rsidR="00F3295E" w:rsidRDefault="00F3295E" w:rsidP="00F3295E">
      <w:p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(дата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подпись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Ф.И.О.)</w:t>
      </w:r>
    </w:p>
    <w:p w:rsidR="00F3295E" w:rsidRDefault="00F3295E" w:rsidP="00F3295E">
      <w:pPr>
        <w:spacing w:after="0" w:line="240" w:lineRule="auto"/>
        <w:rPr>
          <w:rFonts w:ascii="Times New Roman" w:hAnsi="Times New Roman"/>
          <w:color w:val="000000"/>
          <w:spacing w:val="-6"/>
          <w:sz w:val="24"/>
          <w:szCs w:val="24"/>
        </w:rPr>
        <w:sectPr w:rsidR="00F3295E">
          <w:pgSz w:w="11906" w:h="16838"/>
          <w:pgMar w:top="1134" w:right="567" w:bottom="851" w:left="1134" w:header="709" w:footer="709" w:gutter="0"/>
          <w:cols w:space="720"/>
        </w:sectPr>
      </w:pPr>
    </w:p>
    <w:p w:rsidR="00F3295E" w:rsidRDefault="00F3295E" w:rsidP="00F3295E">
      <w:pPr>
        <w:spacing w:after="0" w:line="240" w:lineRule="auto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4" name="Надпись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295E" w:rsidRDefault="00F3295E" w:rsidP="00F3295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4" o:spid="_x0000_s1026" type="#_x0000_t202" style="position:absolute;margin-left:629.3pt;margin-top:-27.8pt;width:136.15pt;height:69.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" filled="f" stroked="f">
                <v:textbox>
                  <w:txbxContent>
                    <w:p w:rsidR="00F3295E" w:rsidRDefault="00F3295E" w:rsidP="00F3295E"/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                                                                                                                                    Приложение </w:t>
      </w:r>
    </w:p>
    <w:p w:rsidR="00F3295E" w:rsidRDefault="00F3295E" w:rsidP="00F3295E">
      <w:pPr>
        <w:spacing w:after="0" w:line="240" w:lineRule="auto"/>
        <w:ind w:left="7230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(справочное) </w:t>
      </w:r>
    </w:p>
    <w:p w:rsidR="00F3295E" w:rsidRDefault="00F3295E" w:rsidP="00F3295E">
      <w:pPr>
        <w:autoSpaceDE w:val="0"/>
        <w:autoSpaceDN w:val="0"/>
        <w:spacing w:after="12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F3295E" w:rsidRDefault="00F3295E" w:rsidP="00F3295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F3295E" w:rsidRDefault="00F3295E" w:rsidP="00F3295E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Исполнительный комитет  Марсовского  сельского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поселения</w:t>
      </w:r>
    </w:p>
    <w:p w:rsidR="00F3295E" w:rsidRDefault="00F3295E" w:rsidP="00F3295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лжность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Телефон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Электронный адрес</w:t>
            </w:r>
          </w:p>
        </w:tc>
      </w:tr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лава Марсовского</w:t>
            </w:r>
            <w:r>
              <w:rPr>
                <w:rFonts w:ascii="Times New Roman" w:hAnsi="Times New Roman"/>
                <w:sz w:val="24"/>
                <w:szCs w:val="24"/>
                <w:lang w:val="tt-RU" w:eastAsia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ельского поселения</w:t>
            </w:r>
          </w:p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1-1-36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екретарь Исполнительного комитета Марсовского</w:t>
            </w:r>
            <w:r>
              <w:rPr>
                <w:rFonts w:ascii="Times New Roman" w:hAnsi="Times New Roman"/>
                <w:sz w:val="24"/>
                <w:szCs w:val="24"/>
                <w:lang w:val="tt-RU" w:eastAsia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ельского поселения</w:t>
            </w:r>
          </w:p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1-1-35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  <w:tr w:rsidR="00F3295E" w:rsidTr="00F3295E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</w:tr>
      <w:tr w:rsidR="00F3295E" w:rsidTr="00F3295E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</w:tr>
    </w:tbl>
    <w:p w:rsidR="00F3295E" w:rsidRDefault="00F3295E" w:rsidP="00F3295E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Совет 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Марсовского</w:t>
      </w:r>
      <w:r>
        <w:rPr>
          <w:rFonts w:ascii="Times New Roman" w:hAnsi="Times New Roman"/>
          <w:b/>
          <w:sz w:val="24"/>
          <w:szCs w:val="24"/>
          <w:lang w:val="tt-RU"/>
        </w:rPr>
        <w:t xml:space="preserve"> сельского</w:t>
      </w:r>
      <w:r>
        <w:rPr>
          <w:rFonts w:ascii="Times New Roman" w:hAnsi="Times New Roman"/>
          <w:b/>
          <w:sz w:val="24"/>
          <w:szCs w:val="24"/>
        </w:rPr>
        <w:t xml:space="preserve"> поселения Дрожжановского  муниципального района</w:t>
      </w:r>
    </w:p>
    <w:p w:rsidR="00F3295E" w:rsidRDefault="00F3295E" w:rsidP="00F3295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F3295E" w:rsidTr="00F3295E">
        <w:trPr>
          <w:trHeight w:val="488"/>
        </w:trPr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лжность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Телефон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Электронный адрес</w:t>
            </w:r>
          </w:p>
        </w:tc>
      </w:tr>
      <w:tr w:rsidR="00F3295E" w:rsidTr="00F3295E"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лава Марсовского сельского поселения</w:t>
            </w:r>
          </w:p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-1-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36</w:t>
            </w:r>
          </w:p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</w:tbl>
    <w:p w:rsidR="00F3295E" w:rsidRDefault="00F3295E" w:rsidP="00F3295E">
      <w:pPr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jc w:val="center"/>
        <w:rPr>
          <w:rFonts w:ascii="Times New Roman" w:eastAsia="Calibri" w:hAnsi="Times New Roman"/>
          <w:sz w:val="24"/>
          <w:szCs w:val="24"/>
          <w:lang w:eastAsia="en-US"/>
        </w:rPr>
      </w:pPr>
    </w:p>
    <w:p w:rsidR="00F3295E" w:rsidRDefault="00F3295E" w:rsidP="00F3295E">
      <w:pPr>
        <w:spacing w:after="0"/>
        <w:jc w:val="right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spacing w:after="0"/>
        <w:jc w:val="right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spacing w:after="0"/>
        <w:jc w:val="right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spacing w:after="0"/>
        <w:jc w:val="right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spacing w:after="0"/>
        <w:jc w:val="right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spacing w:after="0"/>
        <w:jc w:val="right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spacing w:after="0"/>
        <w:jc w:val="right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spacing w:after="0"/>
        <w:jc w:val="right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spacing w:after="0"/>
        <w:jc w:val="right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r>
        <w:rPr>
          <w:rFonts w:ascii="Times New Roman" w:hAnsi="Times New Roman"/>
          <w:sz w:val="24"/>
          <w:szCs w:val="24"/>
        </w:rPr>
        <w:t>Приложение №2</w:t>
      </w:r>
    </w:p>
    <w:p w:rsidR="00F3295E" w:rsidRDefault="00F3295E" w:rsidP="00F3295E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к постановлению Исполнительного комитета Марсовского сельского поселения Дрожжановского  муниципального района </w:t>
      </w:r>
    </w:p>
    <w:p w:rsidR="00F3295E" w:rsidRDefault="00F3295E" w:rsidP="00F3295E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спублики Татарстан </w:t>
      </w:r>
    </w:p>
    <w:p w:rsidR="00F3295E" w:rsidRDefault="00F3295E" w:rsidP="00F3295E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07 » июня  2018 г. № 39</w:t>
      </w:r>
    </w:p>
    <w:p w:rsidR="00F3295E" w:rsidRDefault="00F3295E" w:rsidP="00F3295E">
      <w:pPr>
        <w:ind w:left="6521"/>
        <w:rPr>
          <w:rFonts w:ascii="Times New Roman" w:hAnsi="Times New Roman"/>
          <w:bCs/>
          <w:sz w:val="24"/>
          <w:szCs w:val="24"/>
        </w:rPr>
      </w:pPr>
    </w:p>
    <w:p w:rsidR="00F3295E" w:rsidRDefault="00F3295E" w:rsidP="00F3295E">
      <w:pPr>
        <w:pStyle w:val="1"/>
        <w:jc w:val="center"/>
        <w:rPr>
          <w:bCs/>
          <w:sz w:val="24"/>
          <w:szCs w:val="24"/>
        </w:rPr>
      </w:pPr>
      <w:r>
        <w:rPr>
          <w:bCs/>
          <w:sz w:val="24"/>
          <w:szCs w:val="24"/>
        </w:rPr>
        <w:t>Административный регламент</w:t>
      </w:r>
    </w:p>
    <w:p w:rsidR="00F3295E" w:rsidRDefault="00F3295E" w:rsidP="00F3295E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предоставления </w:t>
      </w:r>
      <w:r>
        <w:rPr>
          <w:rFonts w:ascii="Times New Roman" w:hAnsi="Times New Roman" w:cs="Times New Roman"/>
          <w:b/>
          <w:sz w:val="24"/>
          <w:szCs w:val="24"/>
        </w:rPr>
        <w:t>муниципальной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услуги по присвоению, изменению и аннулированию адресов </w:t>
      </w:r>
    </w:p>
    <w:p w:rsidR="00F3295E" w:rsidRDefault="00F3295E" w:rsidP="00F3295E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. Общие положения</w:t>
      </w:r>
    </w:p>
    <w:p w:rsidR="00F3295E" w:rsidRDefault="00F3295E" w:rsidP="00F3295E">
      <w:pPr>
        <w:pStyle w:val="1"/>
        <w:ind w:firstLine="709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1.1. Настоящий административный регламент предоставления муниципальной услуги (далее – Регламент)</w:t>
      </w:r>
      <w:r>
        <w:rPr>
          <w:sz w:val="24"/>
          <w:szCs w:val="24"/>
        </w:rPr>
        <w:t xml:space="preserve"> </w:t>
      </w:r>
      <w:r>
        <w:rPr>
          <w:b w:val="0"/>
          <w:sz w:val="24"/>
          <w:szCs w:val="24"/>
        </w:rPr>
        <w:t xml:space="preserve">устанавливает стандарт и порядок предоставления муниципальной услуги по </w:t>
      </w:r>
      <w:r>
        <w:rPr>
          <w:b w:val="0"/>
          <w:bCs/>
          <w:sz w:val="24"/>
          <w:szCs w:val="24"/>
        </w:rPr>
        <w:t xml:space="preserve">присвоению, изменению аннулированию адресов </w:t>
      </w:r>
      <w:r>
        <w:rPr>
          <w:b w:val="0"/>
          <w:sz w:val="24"/>
          <w:szCs w:val="24"/>
        </w:rPr>
        <w:t>(далее – муниципальная</w:t>
      </w:r>
      <w:r>
        <w:rPr>
          <w:b w:val="0"/>
          <w:bCs/>
          <w:sz w:val="24"/>
          <w:szCs w:val="24"/>
          <w:lang w:val="tt-RU"/>
        </w:rPr>
        <w:t xml:space="preserve"> </w:t>
      </w:r>
      <w:r>
        <w:rPr>
          <w:b w:val="0"/>
          <w:sz w:val="24"/>
          <w:szCs w:val="24"/>
        </w:rPr>
        <w:t xml:space="preserve">услуга). 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2. </w:t>
      </w:r>
      <w:r>
        <w:rPr>
          <w:rFonts w:ascii="Times New Roman" w:hAnsi="Times New Roman" w:cs="Times New Roman"/>
          <w:spacing w:val="1"/>
          <w:sz w:val="24"/>
          <w:szCs w:val="24"/>
        </w:rPr>
        <w:t>Получатели муниципальной услуги: ф</w:t>
      </w:r>
      <w:r>
        <w:rPr>
          <w:rFonts w:ascii="Times New Roman" w:hAnsi="Times New Roman" w:cs="Times New Roman"/>
          <w:sz w:val="24"/>
          <w:szCs w:val="24"/>
        </w:rPr>
        <w:t>изические и юридические лица (далее - заявитель).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) право хозяйственного ведения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) право оперативного управления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) право пожизненно наследуемого владения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) право постоянного (бессрочного) пользования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pacing w:val="1"/>
          <w:sz w:val="24"/>
          <w:szCs w:val="24"/>
        </w:rPr>
        <w:t xml:space="preserve">1.3. </w:t>
      </w:r>
      <w:r>
        <w:rPr>
          <w:rFonts w:ascii="Times New Roman" w:hAnsi="Times New Roman"/>
          <w:sz w:val="24"/>
          <w:szCs w:val="24"/>
        </w:rPr>
        <w:t>Муниципальная услуга предоставляется исполнительным комитетом Марсовского сельского поселения Дрожжановского муниципального района Республики Татарстан (далее – Исполком)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олнитель муниципальной услуги – Исполком СП (далее – Исполком)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1. Место нахождение Исполкома: РТ, Дрожжановский  район, с.Нижний Каракитан, ул.Ленина, д.30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: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недельник – пятница: с 08.00 до 17.00; 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ббота: с 08.00 до 13.00: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ходной день: воскресенье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ремя перерыва для отдыха и питания устанавливается правилами внутреннего трудового распорядка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Справочный телефон 8-843-75-31-1-35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 xml:space="preserve">:// </w:t>
      </w:r>
      <w:hyperlink r:id="rId23" w:history="1">
        <w:r>
          <w:rPr>
            <w:rStyle w:val="a3"/>
            <w:sz w:val="24"/>
            <w:szCs w:val="24"/>
            <w:lang w:val="en-US"/>
          </w:rPr>
          <w:t>www</w:t>
        </w:r>
      </w:hyperlink>
      <w:r w:rsidRPr="00F3295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mars</w:t>
      </w:r>
      <w:r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u w:val="single"/>
        </w:rPr>
        <w:t>drogganoye.tatarstan.ru)</w:t>
      </w:r>
      <w:r>
        <w:rPr>
          <w:rFonts w:ascii="Times New Roman" w:hAnsi="Times New Roman"/>
          <w:sz w:val="24"/>
          <w:szCs w:val="24"/>
        </w:rPr>
        <w:t>.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3.3. Информация о муниципальной услуге может быть получена: 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посредством сети «Интернет» на официальном сайте муниципального района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 xml:space="preserve">:// </w:t>
      </w:r>
      <w:hyperlink r:id="rId24" w:history="1">
        <w:r>
          <w:rPr>
            <w:rStyle w:val="a3"/>
            <w:sz w:val="24"/>
            <w:szCs w:val="24"/>
            <w:lang w:val="en-US"/>
          </w:rPr>
          <w:t>www</w:t>
        </w:r>
        <w:r>
          <w:rPr>
            <w:rStyle w:val="a3"/>
            <w:sz w:val="24"/>
            <w:szCs w:val="24"/>
          </w:rPr>
          <w:t xml:space="preserve">. </w:t>
        </w:r>
      </w:hyperlink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mars</w:t>
      </w:r>
      <w:r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u w:val="single"/>
        </w:rPr>
        <w:t>drogganoye.tatarstan.ru</w:t>
      </w:r>
      <w:r>
        <w:rPr>
          <w:rFonts w:ascii="Times New Roman" w:hAnsi="Times New Roman"/>
          <w:sz w:val="24"/>
          <w:szCs w:val="24"/>
        </w:rPr>
        <w:t>.);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на Портале государственных и муниципальных услуг Республики Татарстан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u</w:t>
      </w:r>
      <w:r>
        <w:rPr>
          <w:rFonts w:ascii="Times New Roman" w:hAnsi="Times New Roman"/>
          <w:sz w:val="24"/>
          <w:szCs w:val="24"/>
          <w:lang w:val="en-US"/>
        </w:rPr>
        <w:t>slugi</w:t>
      </w:r>
      <w:r>
        <w:rPr>
          <w:rFonts w:ascii="Times New Roman" w:hAnsi="Times New Roman"/>
          <w:sz w:val="24"/>
          <w:szCs w:val="24"/>
        </w:rPr>
        <w:t xml:space="preserve">. </w:t>
      </w:r>
      <w:hyperlink r:id="rId25" w:history="1">
        <w:r>
          <w:rPr>
            <w:rStyle w:val="a3"/>
            <w:sz w:val="24"/>
            <w:szCs w:val="24"/>
            <w:lang w:val="en-US"/>
          </w:rPr>
          <w:t>tatar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</w:hyperlink>
      <w:r>
        <w:rPr>
          <w:rFonts w:ascii="Times New Roman" w:hAnsi="Times New Roman"/>
          <w:sz w:val="24"/>
          <w:szCs w:val="24"/>
        </w:rPr>
        <w:t xml:space="preserve">/); 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на Едином портале государственных и муниципальных услуг (функций)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 xml:space="preserve">:// </w:t>
      </w:r>
      <w:hyperlink r:id="rId26" w:history="1">
        <w:r>
          <w:rPr>
            <w:rStyle w:val="a3"/>
            <w:sz w:val="24"/>
            <w:szCs w:val="24"/>
            <w:lang w:val="en-US"/>
          </w:rPr>
          <w:t>www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gosuslugi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  <w:r>
          <w:rPr>
            <w:rStyle w:val="a3"/>
            <w:sz w:val="24"/>
            <w:szCs w:val="24"/>
          </w:rPr>
          <w:t>/</w:t>
        </w:r>
      </w:hyperlink>
      <w:r>
        <w:rPr>
          <w:rFonts w:ascii="Times New Roman" w:hAnsi="Times New Roman"/>
          <w:sz w:val="24"/>
          <w:szCs w:val="24"/>
        </w:rPr>
        <w:t>);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в Исполкоме (Отделе):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устном обращении - лично или по телефону; 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F3295E" w:rsidRDefault="00F3295E" w:rsidP="00F3295E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4. Предоставление муниципальной услуги осуществляется в соответствии с: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й закон от 28.12.2013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 (далее – Федеральный закон от 28.12.2013 №443-ФЗ) (Собрание законодательства РФ, 30.12.2013, №52 (часть I), ст.7008);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ила присвоения, изменения и аннулирования адресов, утверждены постановлением Правительства Российской Федерации от 19.11.2014 №1221 (далее – Правила) (Официальный интернет-портал правовой информации http://www.pravo.gov.ru, 24.11.2014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тавом Марсовского сельского поселения Дрожжановского муниципального района Республики Татарстан, принятого Решением Марсовского Совета местного самоуправления  от 29.06.2005 года  № 6 (далее – Устав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ожением об Исполнительном комитете Марсовского сельского поселения Дрожжановского  муниципального района, от 12.03.2009, за №35/1 утвержденным Решением Совета Марсовского сельского поселения Дрожжановского муниципального района; (далее – Положение об ИК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pacing w:val="1"/>
          <w:sz w:val="24"/>
          <w:szCs w:val="24"/>
        </w:rPr>
      </w:pPr>
      <w:r>
        <w:rPr>
          <w:rFonts w:ascii="Times New Roman" w:hAnsi="Times New Roman"/>
          <w:spacing w:val="-4"/>
          <w:sz w:val="24"/>
          <w:szCs w:val="24"/>
        </w:rPr>
        <w:t>1.5</w:t>
      </w:r>
      <w:r>
        <w:rPr>
          <w:rFonts w:ascii="Times New Roman" w:hAnsi="Times New Roman"/>
          <w:spacing w:val="-4"/>
          <w:sz w:val="24"/>
          <w:szCs w:val="24"/>
          <w:lang w:val="tt-RU"/>
        </w:rPr>
        <w:t>. </w:t>
      </w:r>
      <w:r>
        <w:rPr>
          <w:rFonts w:ascii="Times New Roman" w:hAnsi="Times New Roman"/>
          <w:spacing w:val="1"/>
          <w:sz w:val="24"/>
          <w:szCs w:val="24"/>
        </w:rPr>
        <w:t>В настоящем Регламенте используются следующие термины и определения: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«Электронное правительство РТ» - система электронного документооборота Республики Татарстан, адрес в Интернете: </w:t>
      </w:r>
      <w:hyperlink r:id="rId27" w:history="1">
        <w:r>
          <w:rPr>
            <w:rStyle w:val="a3"/>
            <w:sz w:val="24"/>
            <w:szCs w:val="24"/>
          </w:rPr>
          <w:t>http</w:t>
        </w:r>
        <w:r>
          <w:rPr>
            <w:rStyle w:val="a3"/>
            <w:sz w:val="24"/>
            <w:szCs w:val="24"/>
            <w:lang w:val="en-US"/>
          </w:rPr>
          <w:t>s</w:t>
        </w:r>
        <w:r>
          <w:rPr>
            <w:rStyle w:val="a3"/>
            <w:sz w:val="24"/>
            <w:szCs w:val="24"/>
          </w:rPr>
          <w:t>://</w:t>
        </w:r>
        <w:r>
          <w:rPr>
            <w:rStyle w:val="a3"/>
            <w:sz w:val="24"/>
            <w:szCs w:val="24"/>
            <w:lang w:val="en-US"/>
          </w:rPr>
          <w:t>intra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tatar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</w:hyperlink>
      <w:r>
        <w:rPr>
          <w:rFonts w:ascii="Times New Roman" w:hAnsi="Times New Roman"/>
          <w:sz w:val="24"/>
          <w:szCs w:val="24"/>
        </w:rPr>
        <w:t>.</w:t>
      </w:r>
    </w:p>
    <w:p w:rsidR="00F3295E" w:rsidRDefault="00F3295E" w:rsidP="00F3295E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F3295E" w:rsidRDefault="00F3295E" w:rsidP="00F3295E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F3295E" w:rsidRDefault="00F3295E" w:rsidP="00F3295E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28" w:history="1">
        <w:r>
          <w:rPr>
            <w:rStyle w:val="a3"/>
            <w:sz w:val="24"/>
            <w:szCs w:val="24"/>
          </w:rPr>
          <w:t>правилами</w:t>
        </w:r>
      </w:hyperlink>
      <w:r>
        <w:rPr>
          <w:rFonts w:ascii="Times New Roman" w:hAnsi="Times New Roman"/>
          <w:sz w:val="24"/>
          <w:szCs w:val="24"/>
        </w:rPr>
        <w:t xml:space="preserve"> присвоения, изменения, аннулирования адресов, иной объект, которому присваивается адрес;</w:t>
      </w:r>
    </w:p>
    <w:p w:rsidR="00F3295E" w:rsidRDefault="00F3295E" w:rsidP="00F3295E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F3295E" w:rsidRDefault="00F3295E" w:rsidP="00F3295E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"адресообразующие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F3295E" w:rsidRDefault="00F3295E" w:rsidP="00F3295E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F3295E" w:rsidRDefault="00F3295E" w:rsidP="00F3295E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F3295E" w:rsidRDefault="00F3295E" w:rsidP="00F3295E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</w:p>
    <w:p w:rsidR="00F3295E" w:rsidRDefault="00F3295E" w:rsidP="00F3295E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"элемент улично-дорожной сети" - улица, проспект, переулок, проезд, набережная, площадь, бульвар, тупик, съезд, шоссе, аллея и иное.</w:t>
      </w:r>
    </w:p>
    <w:p w:rsidR="00F3295E" w:rsidRDefault="00F3295E" w:rsidP="00F3295E">
      <w:pPr>
        <w:shd w:val="clear" w:color="auto" w:fill="FFFFFF"/>
        <w:ind w:right="1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>
        <w:rPr>
          <w:rFonts w:ascii="Times New Roman" w:hAnsi="Times New Roman"/>
          <w:sz w:val="24"/>
          <w:szCs w:val="24"/>
        </w:rPr>
        <w:t>;</w:t>
      </w:r>
    </w:p>
    <w:p w:rsidR="00F3295E" w:rsidRDefault="00F3295E" w:rsidP="00F3295E">
      <w:pPr>
        <w:tabs>
          <w:tab w:val="left" w:pos="600"/>
          <w:tab w:val="left" w:pos="6810"/>
        </w:tabs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ействие настоящего Регламента не распространяется на: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 стоянки автомобильного транспорта (за исключением многоярусных стоянок);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 земельные участки, предоставленным под существующие или размещаемые вышеуказанные объекты.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rPr>
          <w:rFonts w:ascii="Times New Roman" w:hAnsi="Times New Roman"/>
          <w:sz w:val="24"/>
          <w:szCs w:val="24"/>
        </w:rPr>
        <w:sectPr w:rsidR="00F3295E">
          <w:pgSz w:w="11907" w:h="16840"/>
          <w:pgMar w:top="1134" w:right="567" w:bottom="1134" w:left="1134" w:header="720" w:footer="720" w:gutter="0"/>
          <w:cols w:space="720"/>
        </w:sect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  <w:lang w:val="en-US"/>
        </w:rPr>
        <w:lastRenderedPageBreak/>
        <w:t xml:space="preserve">2. </w:t>
      </w:r>
      <w:r>
        <w:rPr>
          <w:rFonts w:ascii="Times New Roman" w:hAnsi="Times New Roman"/>
          <w:b/>
          <w:bCs/>
          <w:sz w:val="24"/>
          <w:szCs w:val="24"/>
        </w:rPr>
        <w:t>Стандарт предоставления муниципальной услуги</w:t>
      </w:r>
    </w:p>
    <w:tbl>
      <w:tblPr>
        <w:tblW w:w="1566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324"/>
        <w:gridCol w:w="8933"/>
        <w:gridCol w:w="2403"/>
      </w:tblGrid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Times New Roman" w:hAnsi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3295E" w:rsidRDefault="00F3295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sz w:val="24"/>
                <w:szCs w:val="24"/>
                <w:lang w:val="en-US"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>Содержание требований к стандарту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3295E" w:rsidRDefault="00F3295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>Нормативный акт, устанавливающий услугу или требование</w:t>
            </w:r>
          </w:p>
        </w:tc>
      </w:tr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. Наименование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  <w:t xml:space="preserve">Присвоение, изменение и аннулирование адресов 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рК РФ;</w:t>
            </w:r>
          </w:p>
          <w:p w:rsidR="00F3295E" w:rsidRDefault="00F3295E">
            <w:pPr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К РФ</w:t>
            </w:r>
          </w:p>
        </w:tc>
      </w:tr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полнительный комитет Марсовского сельского поселения Дрожжановского муниципального района Республики Татарстан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ложение об ИК</w:t>
            </w:r>
          </w:p>
        </w:tc>
      </w:tr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. Постановление (распоряжение) о присвоении, изменению объекту адресации адреса или аннулировании его адреса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 Решение об отказе в присвоении, изменении объекту адресации адреса или аннулировании его адреса (приложение №2)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.39 Правил</w:t>
            </w:r>
          </w:p>
        </w:tc>
      </w:tr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4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возможность приостановления предусмотрена законодательством Российской Федераци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В течение 16 дней</w:t>
            </w:r>
            <w:r>
              <w:rPr>
                <w:rStyle w:val="af2"/>
                <w:rFonts w:ascii="Times New Roman" w:hAnsi="Times New Roman"/>
                <w:sz w:val="24"/>
                <w:szCs w:val="24"/>
                <w:lang w:eastAsia="en-US"/>
              </w:rPr>
              <w:footnoteReference w:id="2"/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, включая день подачи заявления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pStyle w:val="1"/>
              <w:spacing w:line="256" w:lineRule="auto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ункт 37 Правил</w:t>
            </w:r>
          </w:p>
        </w:tc>
      </w:tr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5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ind w:firstLine="25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) Заявление (приложение №1);</w:t>
            </w:r>
          </w:p>
          <w:p w:rsidR="00F3295E" w:rsidRDefault="00F3295E">
            <w:pPr>
              <w:ind w:firstLine="25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) Документы, удостоверяющие личность;</w:t>
            </w:r>
          </w:p>
          <w:p w:rsidR="00F3295E" w:rsidRDefault="00F3295E">
            <w:pPr>
              <w:ind w:firstLine="25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3) Документ, подтверждающий полномочия представителя (если от имени заявителя действует представитель)</w:t>
            </w:r>
          </w:p>
          <w:p w:rsidR="00F3295E" w:rsidRDefault="00F3295E">
            <w:pPr>
              <w:ind w:firstLine="25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4) Правоустанавливающие и (или) правоудостоверяющие документы на объект (объекты) адресации (если право на него (них) не зарегистрировано в Едином государственном реестре недвижимости;</w:t>
            </w:r>
          </w:p>
          <w:p w:rsidR="00F3295E" w:rsidRDefault="00F3295E">
            <w:pPr>
              <w:ind w:firstLine="25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5) 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F3295E" w:rsidRDefault="00F3295E">
            <w:pPr>
              <w:ind w:firstLine="25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6) 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F3295E" w:rsidRDefault="00F3295E">
            <w:pPr>
              <w:ind w:firstLine="25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7) 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F3295E" w:rsidRDefault="00F3295E">
            <w:pPr>
              <w:ind w:firstLine="25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) 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F3295E" w:rsidRDefault="00F3295E">
            <w:pPr>
              <w:ind w:firstLine="25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9) Акт приемочной комиссии при переустройстве и (или) перепланировке помещения, приводящих к образованию одного и более новых объектов адресации (в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случае преобразования объектов недвижимости (помещений) с образованием одного и более новых объектов адресации)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явители (представители заявителя) при подаче заявления вправе приложить к нему вышеуказанные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Документы, указанные в </w:t>
            </w:r>
            <w:hyperlink r:id="rId29" w:history="1">
              <w:r>
                <w:rPr>
                  <w:rStyle w:val="a3"/>
                  <w:sz w:val="24"/>
                  <w:szCs w:val="24"/>
                  <w:lang w:eastAsia="en-US"/>
                </w:rPr>
                <w:t>пункте 34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Правил, представляемые в уполномоченный орган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лично (лицом, действующим от имени заявителя на основании доверенности)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чтовым отправлением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pStyle w:val="1"/>
              <w:spacing w:line="256" w:lineRule="auto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Пункт 34 Правил</w:t>
            </w:r>
          </w:p>
        </w:tc>
      </w:tr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 xml:space="preserve">2.6. Исчерпывающий перечень документов, необходимых в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ConsPlusNonformat"/>
              <w:spacing w:line="256" w:lineRule="auto"/>
              <w:ind w:firstLine="28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lastRenderedPageBreak/>
              <w:t>Получаются в рамках межведомственного взаимодействия:</w:t>
            </w:r>
          </w:p>
          <w:p w:rsidR="00F3295E" w:rsidRDefault="00F3295E">
            <w:pPr>
              <w:pStyle w:val="ConsPlusNonformat"/>
              <w:spacing w:line="256" w:lineRule="auto"/>
              <w:ind w:firstLine="28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1) Выписка из Единого государственного реестра недвижимости (содержащая </w:t>
            </w: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lastRenderedPageBreak/>
              <w:t>общедоступные сведения о зарегистрированных правах на объект недвижимости);</w:t>
            </w:r>
          </w:p>
          <w:p w:rsidR="00F3295E" w:rsidRDefault="00F3295E">
            <w:pPr>
              <w:pStyle w:val="ConsPlusNonformat"/>
              <w:spacing w:line="256" w:lineRule="auto"/>
              <w:ind w:firstLine="28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2) Выписка из Единого государственного реестра недвижимости об основных характеристиках и зарегистрированных правах на объект недвижимости;</w:t>
            </w:r>
          </w:p>
          <w:p w:rsidR="00F3295E" w:rsidRDefault="00F3295E">
            <w:pPr>
              <w:pStyle w:val="ConsPlusNonformat"/>
              <w:spacing w:line="256" w:lineRule="auto"/>
              <w:ind w:firstLine="28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3) 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4) Выписка из Единого государственного реестра недвижимости об основных характеристиках и зарегистрированных правах на объект недвижимости, который снят с учета (в случае аннулирования адреса объекта адресации по основаниям, указанным в подпункте "а" пункта 14 Правил)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5) Уведомление об отсутствии в Едином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30" w:history="1">
              <w:r>
                <w:rPr>
                  <w:rStyle w:val="a3"/>
                  <w:sz w:val="24"/>
                  <w:szCs w:val="24"/>
                  <w:lang w:eastAsia="en-US"/>
                </w:rPr>
                <w:t>подпункте "б" пункта 14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Правил).</w:t>
            </w:r>
          </w:p>
          <w:p w:rsidR="00F3295E" w:rsidRDefault="00F3295E">
            <w:pPr>
              <w:pStyle w:val="ConsPlusNonformat"/>
              <w:spacing w:line="256" w:lineRule="auto"/>
              <w:ind w:firstLine="28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F3295E" w:rsidRDefault="00F3295E">
            <w:pPr>
              <w:suppressAutoHyphens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F3295E" w:rsidRDefault="00F3295E">
            <w:pPr>
              <w:pStyle w:val="ConsPlusNonformat"/>
              <w:spacing w:line="256" w:lineRule="auto"/>
              <w:ind w:firstLine="28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1"/>
              <w:spacing w:line="256" w:lineRule="auto"/>
              <w:rPr>
                <w:b w:val="0"/>
                <w:sz w:val="24"/>
                <w:szCs w:val="24"/>
              </w:rPr>
            </w:pPr>
          </w:p>
        </w:tc>
      </w:tr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tt-RU" w:eastAsia="en-US"/>
              </w:rPr>
              <w:lastRenderedPageBreak/>
              <w:t>2.7.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ind w:left="26"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Согласование не требуется.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1"/>
              <w:spacing w:line="256" w:lineRule="auto"/>
              <w:rPr>
                <w:b w:val="0"/>
                <w:sz w:val="24"/>
                <w:szCs w:val="24"/>
              </w:rPr>
            </w:pPr>
          </w:p>
        </w:tc>
      </w:tr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) Подача документов ненадлежащим лицом;</w:t>
            </w:r>
          </w:p>
          <w:p w:rsidR="00F3295E" w:rsidRDefault="00F3295E">
            <w:pPr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F3295E" w:rsidRDefault="00F3295E">
            <w:pPr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F3295E" w:rsidRDefault="00F3295E">
            <w:pPr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4) Представление документов в ненадлежащий орган.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1"/>
              <w:spacing w:line="256" w:lineRule="auto"/>
              <w:rPr>
                <w:b w:val="0"/>
                <w:sz w:val="24"/>
                <w:szCs w:val="24"/>
              </w:rPr>
            </w:pPr>
          </w:p>
        </w:tc>
      </w:tr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9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нования для приостановления предоставления услуги не предусмотрены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нования для отказа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31" w:history="1">
              <w:r>
                <w:rPr>
                  <w:rStyle w:val="a3"/>
                  <w:sz w:val="24"/>
                  <w:szCs w:val="24"/>
                  <w:lang w:eastAsia="en-US"/>
                </w:rPr>
                <w:t>пунктах 27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и </w:t>
            </w:r>
            <w:hyperlink r:id="rId32" w:history="1">
              <w:r>
                <w:rPr>
                  <w:rStyle w:val="a3"/>
                  <w:sz w:val="24"/>
                  <w:szCs w:val="24"/>
                  <w:lang w:eastAsia="en-US"/>
                </w:rPr>
                <w:t>29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настоящих Правил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б) ответ на межведомственный запрос свидетельствует об отсутствии документа и (или) информации, необходимых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в) документы, обязанность по предоставлению которых для присвоения объекту адресации адреса или аннулирования его адреса возложена на заявителя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(представителя заявителя), выданы с нарушением порядка, установленного законодательством Российской Федерации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33" w:history="1">
              <w:r>
                <w:rPr>
                  <w:rStyle w:val="a3"/>
                  <w:sz w:val="24"/>
                  <w:szCs w:val="24"/>
                  <w:lang w:eastAsia="en-US"/>
                </w:rPr>
                <w:t>пунктах 5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, </w:t>
            </w:r>
            <w:hyperlink r:id="rId34" w:history="1">
              <w:r>
                <w:rPr>
                  <w:rStyle w:val="a3"/>
                  <w:sz w:val="24"/>
                  <w:szCs w:val="24"/>
                  <w:lang w:eastAsia="en-US"/>
                </w:rPr>
                <w:t>8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- </w:t>
            </w:r>
            <w:hyperlink r:id="rId35" w:history="1">
              <w:r>
                <w:rPr>
                  <w:rStyle w:val="a3"/>
                  <w:sz w:val="24"/>
                  <w:szCs w:val="24"/>
                  <w:lang w:eastAsia="en-US"/>
                </w:rPr>
                <w:t>11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и </w:t>
            </w:r>
            <w:hyperlink r:id="rId36" w:history="1">
              <w:r>
                <w:rPr>
                  <w:rStyle w:val="a3"/>
                  <w:sz w:val="24"/>
                  <w:szCs w:val="24"/>
                  <w:lang w:eastAsia="en-US"/>
                </w:rPr>
                <w:t>14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- </w:t>
            </w:r>
            <w:hyperlink r:id="rId37" w:history="1">
              <w:r>
                <w:rPr>
                  <w:rStyle w:val="a3"/>
                  <w:sz w:val="24"/>
                  <w:szCs w:val="24"/>
                  <w:lang w:eastAsia="en-US"/>
                </w:rPr>
                <w:t>18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Правил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1"/>
              <w:spacing w:line="256" w:lineRule="auto"/>
              <w:rPr>
                <w:b w:val="0"/>
                <w:sz w:val="24"/>
                <w:szCs w:val="24"/>
              </w:rPr>
            </w:pPr>
          </w:p>
        </w:tc>
      </w:tr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Муниципальная услуга предоставляется на безвозмездной основе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1"/>
              <w:spacing w:line="256" w:lineRule="auto"/>
              <w:rPr>
                <w:b w:val="0"/>
                <w:sz w:val="24"/>
                <w:szCs w:val="24"/>
              </w:rPr>
            </w:pPr>
          </w:p>
        </w:tc>
      </w:tr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1"/>
              <w:spacing w:line="256" w:lineRule="auto"/>
              <w:rPr>
                <w:b w:val="0"/>
                <w:sz w:val="24"/>
                <w:szCs w:val="24"/>
              </w:rPr>
            </w:pPr>
          </w:p>
        </w:tc>
      </w:tr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F3295E" w:rsidRDefault="00F3295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1"/>
              <w:spacing w:line="256" w:lineRule="auto"/>
              <w:rPr>
                <w:b w:val="0"/>
                <w:sz w:val="24"/>
                <w:szCs w:val="24"/>
              </w:rPr>
            </w:pPr>
          </w:p>
        </w:tc>
      </w:tr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tabs>
                <w:tab w:val="num" w:pos="0"/>
              </w:tabs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 течение одного дня с момента поступления заявления.</w:t>
            </w:r>
          </w:p>
          <w:p w:rsidR="00F3295E" w:rsidRDefault="00F3295E">
            <w:pPr>
              <w:tabs>
                <w:tab w:val="num" w:pos="0"/>
              </w:tabs>
              <w:ind w:firstLine="427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1"/>
              <w:spacing w:line="256" w:lineRule="auto"/>
              <w:rPr>
                <w:b w:val="0"/>
                <w:sz w:val="24"/>
                <w:szCs w:val="24"/>
              </w:rPr>
            </w:pPr>
          </w:p>
        </w:tc>
      </w:tr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2.14. Требования к помещениям, в которых предоставляется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pStyle w:val="ConsPlusNormal"/>
              <w:spacing w:line="256" w:lineRule="auto"/>
              <w:ind w:firstLine="43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lastRenderedPageBreak/>
              <w:t xml:space="preserve">Предоставление муниципальной услуги осуществляется в зданиях и помещениях, оборудованных противопожарной системой и системой </w:t>
            </w: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lastRenderedPageBreak/>
              <w:t>пожаротушения, необходимой мебелью для оформления документов, информационными стендами.</w:t>
            </w:r>
          </w:p>
          <w:p w:rsidR="00F3295E" w:rsidRDefault="00F3295E">
            <w:pPr>
              <w:pStyle w:val="ConsPlusNormal"/>
              <w:spacing w:line="256" w:lineRule="auto"/>
              <w:ind w:firstLine="43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F3295E" w:rsidRDefault="00F3295E">
            <w:pPr>
              <w:tabs>
                <w:tab w:val="num" w:pos="370"/>
              </w:tabs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pStyle w:val="1"/>
              <w:spacing w:line="256" w:lineRule="auto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Правила</w:t>
            </w:r>
          </w:p>
        </w:tc>
      </w:tr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казателями доступности предоставления муниципальной услуги являются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асположенность помещения Исполкома в зоне доступности общественного транспорта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Качество предоставления муниципальной услуги характеризуется отсутствием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чередей при приеме и выдаче документов заявителям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рушений сроков предоставления муниципальной услуги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жалоб на действия (бездействие) муниципальных служащих, предоставляющих муниципальную услугу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нформация о ходе предоставления муниципальной услуги может быть получена заявителем на сайте  Исполкома, на Едином портале государственных и муниципальных услуг, в МФЦ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1"/>
              <w:spacing w:line="256" w:lineRule="auto"/>
              <w:rPr>
                <w:b w:val="0"/>
                <w:sz w:val="24"/>
                <w:szCs w:val="24"/>
              </w:rPr>
            </w:pPr>
          </w:p>
        </w:tc>
      </w:tr>
      <w:tr w:rsidR="00F3295E" w:rsidTr="00F3295E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6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tabs>
                <w:tab w:val="left" w:pos="709"/>
              </w:tabs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Портал государственных и муниципальных услуг Республики Татарстан (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http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://u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slugi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. </w:t>
            </w:r>
            <w:hyperlink r:id="rId38" w:history="1">
              <w:r>
                <w:rPr>
                  <w:rStyle w:val="a3"/>
                  <w:sz w:val="24"/>
                  <w:szCs w:val="24"/>
                  <w:lang w:val="en-US" w:eastAsia="en-US"/>
                </w:rPr>
                <w:t>tatar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.</w:t>
              </w:r>
              <w:r>
                <w:rPr>
                  <w:rStyle w:val="a3"/>
                  <w:sz w:val="24"/>
                  <w:szCs w:val="24"/>
                  <w:lang w:val="en-US" w:eastAsia="en-US"/>
                </w:rPr>
                <w:t>ru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/) или Единый портал  государственных и муниципальных услуг (функций) (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http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:// </w:t>
            </w:r>
            <w:hyperlink r:id="rId39" w:history="1">
              <w:r>
                <w:rPr>
                  <w:rStyle w:val="a3"/>
                  <w:sz w:val="24"/>
                  <w:szCs w:val="24"/>
                  <w:lang w:val="en-US" w:eastAsia="en-US"/>
                </w:rPr>
                <w:t>www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.</w:t>
              </w:r>
              <w:r>
                <w:rPr>
                  <w:rStyle w:val="a3"/>
                  <w:sz w:val="24"/>
                  <w:szCs w:val="24"/>
                  <w:lang w:val="en-US" w:eastAsia="en-US"/>
                </w:rPr>
                <w:t>gosuslugi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.</w:t>
              </w:r>
              <w:r>
                <w:rPr>
                  <w:rStyle w:val="a3"/>
                  <w:sz w:val="24"/>
                  <w:szCs w:val="24"/>
                  <w:lang w:val="en-US" w:eastAsia="en-US"/>
                </w:rPr>
                <w:t>ru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/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)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1"/>
              <w:spacing w:line="256" w:lineRule="auto"/>
              <w:rPr>
                <w:b w:val="0"/>
                <w:sz w:val="24"/>
                <w:szCs w:val="24"/>
              </w:rPr>
            </w:pPr>
          </w:p>
        </w:tc>
      </w:tr>
    </w:tbl>
    <w:p w:rsidR="00F3295E" w:rsidRDefault="00F3295E" w:rsidP="00F3295E">
      <w:pPr>
        <w:spacing w:after="0"/>
        <w:rPr>
          <w:rFonts w:ascii="Times New Roman" w:hAnsi="Times New Roman"/>
          <w:sz w:val="24"/>
          <w:szCs w:val="24"/>
        </w:rPr>
        <w:sectPr w:rsidR="00F3295E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F3295E" w:rsidRDefault="00F3295E" w:rsidP="00F3295E">
      <w:pPr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F3295E" w:rsidRDefault="00F3295E" w:rsidP="00F3295E">
      <w:pPr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 Описание последовательности действий при предоставлении муниципальной услуги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1. Предоставление муниципальной услуги включает в себя следующие процедуры: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консультирование заявителя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принятие и регистрация заявления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подготовка результата муниципальной услуги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выдача заявителю результата муниципальной услуги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 Оказание консультаций заявителю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. Принятие и регистрация заявления</w:t>
      </w:r>
    </w:p>
    <w:p w:rsidR="00F3295E" w:rsidRDefault="00F3295E" w:rsidP="00F3295E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, или в форме электронного документа или через МФЦ о предоставлении муниципальной услуги и представляет документы в соответствии с пунктом 2.5 настоящего Регламента в Отдел. Заявление и документы могут быть поданы через удаленное рабочее место. Список удаленных рабочих мест приведен в приложении №4.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Заявление о предоставлении муниципальной услуги в форме электронного документа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.2.</w:t>
      </w:r>
      <w:r>
        <w:rPr>
          <w:rFonts w:ascii="Times New Roman" w:hAnsi="Times New Roman"/>
          <w:bCs/>
          <w:sz w:val="24"/>
          <w:szCs w:val="24"/>
        </w:rPr>
        <w:t>Специалист Отдела, ведущий прием заявлений, осуществляет: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установление личности заявителя; 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верку полномочий заявителя (в случае действия по доверенности)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проверку наличия документов, предусмотренных пунктом 2.5 настоящего Регламента; 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 случае отсутствия замечаний специалист Отдела осуществляет: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ием и регистрацию заявления в специальном журнале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вручение заявителю копии </w:t>
      </w:r>
      <w:r>
        <w:rPr>
          <w:rFonts w:ascii="Times New Roman" w:hAnsi="Times New Roman"/>
          <w:sz w:val="24"/>
          <w:szCs w:val="24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>
        <w:rPr>
          <w:rFonts w:ascii="Times New Roman" w:hAnsi="Times New Roman"/>
          <w:bCs/>
          <w:sz w:val="24"/>
          <w:szCs w:val="24"/>
        </w:rPr>
        <w:t>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направление заявления на рассмотрение руководителю Исполкома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>
        <w:rPr>
          <w:rFonts w:ascii="Times New Roman" w:hAnsi="Times New Roman"/>
          <w:sz w:val="24"/>
          <w:szCs w:val="24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цедуры, устанавливаемые настоящим пунктом, осуществляются: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ием заявления и документов в течение 15 минут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регистрация заявления в течение одного дня с момента поступления заявления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ы: направленное исполнителю заявление.</w:t>
      </w:r>
    </w:p>
    <w:p w:rsidR="00F3295E" w:rsidRDefault="00F3295E" w:rsidP="00F3295E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pacing w:val="-1"/>
          <w:sz w:val="24"/>
          <w:szCs w:val="24"/>
        </w:rPr>
        <w:t xml:space="preserve">3.4.1. Специалист Отдела </w:t>
      </w:r>
      <w:r>
        <w:rPr>
          <w:rFonts w:ascii="Times New Roman" w:hAnsi="Times New Roman"/>
          <w:sz w:val="24"/>
          <w:szCs w:val="24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1) Выписка из Единого государственного реестра недвижимости (содержащая общедоступные сведения о зарегистрированных правах на объект недвижимости);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Выписка из Единого государственного реестра недвижимости об основных характеристиках и зарегистрированных правах на объект недвижимости;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Выписка из Единого государственного реестра недвижимости об основных характеристиках и зарегистрированных правах на объект недвижимости, который снят с учета (в случае аннулирования адреса объекта адресации по основаниям, указанным в подпункте "а" пункта 14 Правил);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) Уведомление об отсутствии в Едином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</w:r>
      <w:hyperlink r:id="rId40" w:history="1">
        <w:r>
          <w:rPr>
            <w:rStyle w:val="a3"/>
            <w:sz w:val="24"/>
            <w:szCs w:val="24"/>
          </w:rPr>
          <w:t>подпункте "б" пункта 14</w:t>
        </w:r>
      </w:hyperlink>
      <w:r>
        <w:rPr>
          <w:rFonts w:ascii="Times New Roman" w:hAnsi="Times New Roman"/>
          <w:sz w:val="24"/>
          <w:szCs w:val="24"/>
        </w:rPr>
        <w:t xml:space="preserve"> Правил).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pacing w:val="-1"/>
          <w:sz w:val="24"/>
          <w:szCs w:val="24"/>
        </w:rPr>
      </w:pPr>
      <w:r>
        <w:rPr>
          <w:rFonts w:ascii="Times New Roman" w:hAnsi="Times New Roman"/>
          <w:spacing w:val="-1"/>
          <w:sz w:val="24"/>
          <w:szCs w:val="24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pacing w:val="-1"/>
          <w:sz w:val="24"/>
          <w:szCs w:val="24"/>
        </w:rPr>
      </w:pPr>
      <w:r>
        <w:rPr>
          <w:rFonts w:ascii="Times New Roman" w:hAnsi="Times New Roman"/>
          <w:spacing w:val="-1"/>
          <w:sz w:val="24"/>
          <w:szCs w:val="24"/>
        </w:rPr>
        <w:t xml:space="preserve">Результат процедуры: направленные в органы власти запросы.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одпунктом, осуществляются в следующие сроки: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документам (сведениям), направляемым специалистами Росреестра, не более трех рабочих дней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: документы (сведения) либо уведомление об отказе, направленные в Отдел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5. Подготовка результата муниципальной услуги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5.1. Специалист Отдела осуществляет: 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верку сведений содержащихся в документах, прилагаемых к заявлению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наличия оснований для отказа в предоставлении муниципальной услуги специалист Отдела подготавливает проект мотивированного отказа о предоставлении муниципальной услуги (далее – мотивированный отказ)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F3295E" w:rsidRDefault="00F3295E" w:rsidP="00F3295E">
      <w:pPr>
        <w:autoSpaceDE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подготовку  запроса в Дрожжановский МРФ № 16 РГУП «Бюро технической инвентаризации» Министерства строительства, архитектуры и ЖКХ РТ (далее РГУП «БТИ») о наличии присвоенных адресов; 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не позднее трех дней с момента поступления ответов на запросы</w:t>
      </w:r>
      <w:r>
        <w:rPr>
          <w:rFonts w:ascii="Times New Roman" w:hAnsi="Times New Roman"/>
          <w:bCs/>
          <w:sz w:val="24"/>
          <w:szCs w:val="24"/>
        </w:rPr>
        <w:t>.</w:t>
      </w:r>
    </w:p>
    <w:p w:rsidR="00F3295E" w:rsidRDefault="00F3295E" w:rsidP="00F3295E">
      <w:pPr>
        <w:autoSpaceDE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зультат процедур: запрос в РГУП «БТИ» о наличии присвоенных адресов; 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сроки, определенные регламентом РГУП «БТИ».</w:t>
      </w:r>
    </w:p>
    <w:p w:rsidR="00F3295E" w:rsidRDefault="00F3295E" w:rsidP="00F3295E">
      <w:pPr>
        <w:autoSpaceDE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зультат процедур: справка о наличии присвоенных адресов. </w:t>
      </w:r>
    </w:p>
    <w:p w:rsidR="00F3295E" w:rsidRDefault="00F3295E" w:rsidP="00F3295E">
      <w:pPr>
        <w:autoSpaceDE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5.3.  Специалист Отдела, после получения ответа от РГУП «БТИ» осуществляет:</w:t>
      </w:r>
    </w:p>
    <w:p w:rsidR="00F3295E" w:rsidRDefault="00F3295E" w:rsidP="00F3295E">
      <w:pPr>
        <w:autoSpaceDE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формление проекта постановления о </w:t>
      </w:r>
      <w:r>
        <w:rPr>
          <w:rFonts w:ascii="Times New Roman" w:hAnsi="Times New Roman"/>
          <w:bCs/>
          <w:sz w:val="24"/>
          <w:szCs w:val="24"/>
        </w:rPr>
        <w:t xml:space="preserve">присвоении, изменении адреса объекту адресации или мотивированного отказа (далее – проекта </w:t>
      </w:r>
      <w:r>
        <w:rPr>
          <w:rFonts w:ascii="Times New Roman" w:hAnsi="Times New Roman"/>
          <w:sz w:val="24"/>
          <w:szCs w:val="24"/>
        </w:rPr>
        <w:t>решения)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гласование проекта решения с руководителем Исполкома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F3295E" w:rsidRDefault="00F3295E" w:rsidP="00F3295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езультат процедур: проект решения, направленный на согласование руководителю Исполкома. </w:t>
      </w:r>
    </w:p>
    <w:p w:rsidR="00F3295E" w:rsidRDefault="00F3295E" w:rsidP="00F3295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5.4. Руководитель Исполкома, подписывает проект решения или мотивированный отказ и направляет специалисту Отдела.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цедуры, устанавливаемые настоящим пунктом, осуществляются в течение одного дня с </w:t>
      </w:r>
      <w:r>
        <w:rPr>
          <w:rFonts w:ascii="Times New Roman" w:hAnsi="Times New Roman"/>
          <w:bCs/>
          <w:sz w:val="24"/>
          <w:szCs w:val="24"/>
        </w:rPr>
        <w:t>момента окончания предыдущей процедуры.</w:t>
      </w:r>
    </w:p>
    <w:p w:rsidR="00F3295E" w:rsidRDefault="00F3295E" w:rsidP="00F3295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езультат процедуры: подписанное постановление о </w:t>
      </w:r>
      <w:r>
        <w:rPr>
          <w:rFonts w:ascii="Times New Roman" w:hAnsi="Times New Roman" w:cs="Times New Roman"/>
          <w:bCs/>
          <w:sz w:val="24"/>
          <w:szCs w:val="24"/>
        </w:rPr>
        <w:t>присвоении, изменении адреса объекту адресации или мотивированный отказ.</w:t>
      </w:r>
    </w:p>
    <w:p w:rsidR="00F3295E" w:rsidRDefault="00F3295E" w:rsidP="00F3295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5.5. Специалист Отдела регистрирует постановление о </w:t>
      </w:r>
      <w:r>
        <w:rPr>
          <w:rFonts w:ascii="Times New Roman" w:hAnsi="Times New Roman" w:cs="Times New Roman"/>
          <w:bCs/>
          <w:sz w:val="24"/>
          <w:szCs w:val="24"/>
        </w:rPr>
        <w:t>присвоении, изменении адреса объекту адресации или мотивированный отказ,</w:t>
      </w:r>
      <w:r>
        <w:rPr>
          <w:rFonts w:ascii="Times New Roman" w:hAnsi="Times New Roman" w:cs="Times New Roman"/>
          <w:sz w:val="24"/>
          <w:szCs w:val="24"/>
        </w:rPr>
        <w:t xml:space="preserve"> присваивает номер. 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цедуры, устанавливаемые настоящим пунктом, осуществляются в течение одного дня с </w:t>
      </w:r>
      <w:r>
        <w:rPr>
          <w:rFonts w:ascii="Times New Roman" w:hAnsi="Times New Roman"/>
          <w:bCs/>
          <w:sz w:val="24"/>
          <w:szCs w:val="24"/>
        </w:rPr>
        <w:t>момента окончания предыдущей процедуры.</w:t>
      </w:r>
    </w:p>
    <w:p w:rsidR="00F3295E" w:rsidRDefault="00F3295E" w:rsidP="00F3295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Результат процедур: зарегистрированное постановление о присвоении, изменении адреса или мотивированный отказ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6. Выдача заявителю результата муниципальной услуги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6.1. Специалист Отдела, извещает заявителя о принятом решении и выдает заявителю либо направляет по почте постановление исполнительного комитета о </w:t>
      </w:r>
      <w:r>
        <w:rPr>
          <w:rFonts w:ascii="Times New Roman" w:hAnsi="Times New Roman"/>
          <w:bCs/>
          <w:sz w:val="24"/>
          <w:szCs w:val="24"/>
        </w:rPr>
        <w:t xml:space="preserve">присвоении, изменении адреса объекту адресации </w:t>
      </w:r>
      <w:r>
        <w:rPr>
          <w:rFonts w:ascii="Times New Roman" w:hAnsi="Times New Roman"/>
          <w:sz w:val="24"/>
          <w:szCs w:val="24"/>
        </w:rPr>
        <w:t>или мотивированный отказ.</w:t>
      </w:r>
    </w:p>
    <w:p w:rsidR="00F3295E" w:rsidRDefault="00F3295E" w:rsidP="00F3295E">
      <w:pPr>
        <w:pStyle w:val="ConsPlusNormal"/>
        <w:suppressAutoHyphens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:</w:t>
      </w:r>
    </w:p>
    <w:p w:rsidR="00F3295E" w:rsidRDefault="00F3295E" w:rsidP="00F3295E">
      <w:pPr>
        <w:pStyle w:val="ConsPlusNormal"/>
        <w:suppressAutoHyphens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течение 15 минут - в случае личного прибытия заявителя;</w:t>
      </w:r>
    </w:p>
    <w:p w:rsidR="00F3295E" w:rsidRDefault="00F3295E" w:rsidP="00F3295E">
      <w:pPr>
        <w:pStyle w:val="ConsPlusNormal"/>
        <w:suppressAutoHyphens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F3295E" w:rsidRDefault="00F3295E" w:rsidP="00F3295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 процедуры: выданное (направленное) заявителю постановление о присвоении, изменении адреса объекту адресации или мотивированный отказ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7. Предоставление муниципальной услуги через МФЦ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8. Исправление технических ошибок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 об исправлении технической ошибки (приложение №5);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кументы, имеющие юридическую силу, свидетельствующие о наличии технической ошибки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8.3. Специалист Отдела рассматривает документы и в целях внесения исправлений в </w:t>
      </w:r>
      <w:r>
        <w:rPr>
          <w:rFonts w:ascii="Times New Roman" w:hAnsi="Times New Roman" w:cs="Times New Roman"/>
          <w:sz w:val="24"/>
          <w:szCs w:val="24"/>
        </w:rPr>
        <w:lastRenderedPageBreak/>
        <w:t>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 процедуры: выданный (направленный) заявителю документ.</w:t>
      </w:r>
    </w:p>
    <w:p w:rsidR="00F3295E" w:rsidRDefault="00F3295E" w:rsidP="00F3295E">
      <w:pPr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/>
          <w:b/>
          <w:sz w:val="24"/>
          <w:szCs w:val="24"/>
          <w:lang w:eastAsia="en-US"/>
        </w:rPr>
      </w:pPr>
      <w:r>
        <w:rPr>
          <w:rFonts w:ascii="Times New Roman" w:eastAsia="Calibri" w:hAnsi="Times New Roman"/>
          <w:b/>
          <w:sz w:val="24"/>
          <w:szCs w:val="24"/>
          <w:lang w:eastAsia="en-US"/>
        </w:rPr>
        <w:t>4. Порядок и формы контроля за предоставлением муниципальной услуги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ормами контроля за соблюдением исполнения административных процедур являются: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проверка и согласование проектов документов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о предоставлению муниципальной услуги. Результатом проверки является визирование проектов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проводимые в установленном порядке проверки ведения делопроизводства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F3295E" w:rsidRDefault="00F3295E" w:rsidP="00F3295E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before="108" w:after="108"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нарушение срока регистрации запроса заявителя о предоставлении муниципальной услуг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нарушение срока предоставления муниципальной услуг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, у заявителя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) нарушение срока или порядка выдачи документов по результатам предоставления муниципальной услуг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http://www. </w:t>
      </w:r>
      <w:r>
        <w:rPr>
          <w:rFonts w:ascii="Times New Roman" w:hAnsi="Times New Roman"/>
          <w:sz w:val="24"/>
          <w:szCs w:val="24"/>
          <w:lang w:val="en-US"/>
        </w:rPr>
        <w:t>mars</w:t>
      </w:r>
      <w:r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u w:val="single"/>
        </w:rPr>
        <w:t>drogganoye.tatarstan.ru</w:t>
      </w:r>
      <w:r>
        <w:rPr>
          <w:rFonts w:ascii="Times New Roman" w:hAnsi="Times New Roman"/>
          <w:sz w:val="24"/>
          <w:szCs w:val="24"/>
        </w:rPr>
        <w:t>.), Единого портала государственных и муниципальных услуг Республики Татарстан (</w:t>
      </w:r>
      <w:hyperlink r:id="rId41" w:history="1">
        <w:r>
          <w:rPr>
            <w:rStyle w:val="a3"/>
            <w:sz w:val="24"/>
            <w:szCs w:val="24"/>
          </w:rPr>
          <w:t>http://uslugi.tatar.ru/</w:t>
        </w:r>
      </w:hyperlink>
      <w:r>
        <w:rPr>
          <w:rFonts w:ascii="Times New Roman" w:hAnsi="Times New Roman"/>
          <w:sz w:val="24"/>
          <w:szCs w:val="24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3. 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4. Жалоба должна содержать следующую информацию: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6. Жалоба подписывается подавшим ее получателем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7. По результатам рассмотрения жалобы принимается одно из следующих решений: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в удовлетворении жалобы отказывается. 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ое полномочиями по рассмотрению жалоб, незамедлительно направляет имеющиеся материалы в органы прокуратуры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>
        <w:rPr>
          <w:rFonts w:ascii="Times New Roman" w:hAnsi="Times New Roman"/>
          <w:sz w:val="24"/>
          <w:szCs w:val="24"/>
        </w:rPr>
        <w:lastRenderedPageBreak/>
        <w:t>Приложение №1</w:t>
      </w:r>
    </w:p>
    <w:p w:rsidR="00F3295E" w:rsidRDefault="00F3295E" w:rsidP="00F3295E">
      <w:pPr>
        <w:pStyle w:val="ab"/>
        <w:jc w:val="right"/>
        <w:rPr>
          <w:b/>
          <w:sz w:val="24"/>
          <w:szCs w:val="24"/>
        </w:rPr>
      </w:pPr>
    </w:p>
    <w:p w:rsidR="00F3295E" w:rsidRDefault="00F3295E" w:rsidP="00F3295E">
      <w:pPr>
        <w:pStyle w:val="ab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Заявление</w:t>
      </w:r>
    </w:p>
    <w:p w:rsidR="00F3295E" w:rsidRDefault="00F3295E" w:rsidP="00F3295E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форме, устанавливаемой Министерством финансов Российской Федерации.</w:t>
      </w:r>
    </w:p>
    <w:p w:rsidR="00F3295E" w:rsidRDefault="00F3295E" w:rsidP="00F3295E">
      <w:pPr>
        <w:pStyle w:val="ab"/>
        <w:jc w:val="center"/>
        <w:rPr>
          <w:b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uppressAutoHyphens/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 w:line="240" w:lineRule="auto"/>
        <w:rPr>
          <w:rFonts w:ascii="Times New Roman" w:eastAsia="SimSun" w:hAnsi="Times New Roman"/>
          <w:bCs/>
          <w:spacing w:val="-6"/>
          <w:sz w:val="24"/>
          <w:szCs w:val="24"/>
          <w:lang w:eastAsia="zh-CN"/>
        </w:rPr>
        <w:sectPr w:rsidR="00F3295E">
          <w:pgSz w:w="11907" w:h="16840"/>
          <w:pgMar w:top="1134" w:right="868" w:bottom="1134" w:left="1134" w:header="720" w:footer="720" w:gutter="0"/>
          <w:cols w:space="720"/>
        </w:sectPr>
      </w:pPr>
    </w:p>
    <w:p w:rsidR="00F3295E" w:rsidRDefault="00F3295E" w:rsidP="00F3295E">
      <w:pPr>
        <w:autoSpaceDE w:val="0"/>
        <w:autoSpaceDN w:val="0"/>
        <w:adjustRightInd w:val="0"/>
        <w:ind w:firstLine="72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№2</w:t>
      </w:r>
    </w:p>
    <w:p w:rsidR="00F3295E" w:rsidRDefault="00F3295E" w:rsidP="00F3295E">
      <w:pPr>
        <w:pStyle w:val="ConsPlusNormal"/>
        <w:suppressAutoHyphens/>
        <w:ind w:left="5670"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F3295E" w:rsidRDefault="00F3295E" w:rsidP="00F3295E">
      <w:pPr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tabs>
          <w:tab w:val="left" w:pos="2800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становление</w:t>
      </w: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_________ 20    г.                                       №                                     __________</w:t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О присвоении адреса объекту недвижимости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_____________________ сельское поселение» ______ муниципального района Республики Татарстан глава _________________________ сельского поселения </w:t>
      </w:r>
      <w:r>
        <w:rPr>
          <w:rFonts w:ascii="Times New Roman" w:hAnsi="Times New Roman"/>
          <w:b/>
          <w:sz w:val="24"/>
          <w:szCs w:val="24"/>
        </w:rPr>
        <w:t>постановляет:</w:t>
      </w:r>
    </w:p>
    <w:p w:rsidR="00F3295E" w:rsidRDefault="00F3295E" w:rsidP="00F3295E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b/>
          <w:sz w:val="24"/>
          <w:szCs w:val="24"/>
        </w:rPr>
        <w:t>. Присвоить  адрес</w:t>
      </w:r>
      <w:r>
        <w:rPr>
          <w:rFonts w:ascii="Times New Roman" w:hAnsi="Times New Roman"/>
          <w:sz w:val="24"/>
          <w:szCs w:val="24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422259 Республика Татарстан, ______ муниципальный район, _______ (город, сельское поселение) ____________________, ул.___________, д._________</w:t>
      </w:r>
    </w:p>
    <w:p w:rsidR="00F3295E" w:rsidRDefault="00F3295E" w:rsidP="00F3295E">
      <w:pPr>
        <w:jc w:val="both"/>
        <w:outlineLvl w:val="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both"/>
        <w:outlineLvl w:val="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ind w:firstLine="540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Руководитель</w:t>
      </w:r>
    </w:p>
    <w:p w:rsidR="00F3295E" w:rsidRDefault="00F3295E" w:rsidP="00F3295E">
      <w:pPr>
        <w:autoSpaceDE w:val="0"/>
        <w:ind w:left="5670" w:hanging="150"/>
        <w:jc w:val="right"/>
        <w:rPr>
          <w:rFonts w:ascii="Times New Roman" w:hAnsi="Times New Roman"/>
          <w:color w:val="FF0000"/>
          <w:sz w:val="24"/>
          <w:szCs w:val="24"/>
        </w:rPr>
      </w:pPr>
    </w:p>
    <w:p w:rsidR="00F3295E" w:rsidRDefault="00F3295E" w:rsidP="00F3295E">
      <w:pPr>
        <w:autoSpaceDE w:val="0"/>
        <w:jc w:val="center"/>
        <w:rPr>
          <w:rFonts w:ascii="Times New Roman" w:hAnsi="Times New Roman"/>
          <w:color w:val="FF0000"/>
          <w:sz w:val="24"/>
          <w:szCs w:val="24"/>
        </w:rPr>
      </w:pPr>
    </w:p>
    <w:p w:rsidR="00F3295E" w:rsidRDefault="00F3295E" w:rsidP="00F3295E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pacing w:val="-6"/>
          <w:sz w:val="24"/>
          <w:szCs w:val="24"/>
        </w:rPr>
      </w:pPr>
    </w:p>
    <w:p w:rsidR="00F3295E" w:rsidRDefault="00F3295E" w:rsidP="00F3295E">
      <w:pPr>
        <w:spacing w:after="0" w:line="240" w:lineRule="auto"/>
        <w:rPr>
          <w:rFonts w:ascii="Times New Roman" w:eastAsia="SimSun" w:hAnsi="Times New Roman"/>
          <w:bCs/>
          <w:spacing w:val="-6"/>
          <w:sz w:val="24"/>
          <w:szCs w:val="24"/>
          <w:lang w:eastAsia="zh-CN"/>
        </w:rPr>
        <w:sectPr w:rsidR="00F3295E">
          <w:pgSz w:w="11907" w:h="16840"/>
          <w:pgMar w:top="1134" w:right="868" w:bottom="1134" w:left="1134" w:header="720" w:footer="720" w:gutter="0"/>
          <w:cols w:space="720"/>
        </w:sectPr>
      </w:pPr>
    </w:p>
    <w:p w:rsidR="00F3295E" w:rsidRDefault="00F3295E" w:rsidP="00F3295E">
      <w:pPr>
        <w:pStyle w:val="ab"/>
        <w:ind w:left="5670"/>
        <w:jc w:val="right"/>
        <w:rPr>
          <w:sz w:val="24"/>
          <w:szCs w:val="24"/>
        </w:rPr>
      </w:pPr>
      <w:r>
        <w:rPr>
          <w:sz w:val="24"/>
          <w:szCs w:val="24"/>
        </w:rPr>
        <w:lastRenderedPageBreak/>
        <w:t>Приложение №3</w:t>
      </w:r>
    </w:p>
    <w:p w:rsidR="00F3295E" w:rsidRDefault="00F3295E" w:rsidP="00F3295E">
      <w:pPr>
        <w:pStyle w:val="ConsPlusNormal"/>
        <w:suppressAutoHyphens/>
        <w:ind w:left="5670"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F3295E" w:rsidRDefault="00F3295E" w:rsidP="00F3295E">
      <w:pPr>
        <w:pStyle w:val="ConsPlusNonformat"/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услуги </w:t>
      </w:r>
    </w:p>
    <w:p w:rsidR="00F3295E" w:rsidRDefault="00F3295E" w:rsidP="00F3295E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10500" w:dyaOrig="12270">
          <v:shape id="_x0000_i1026" type="#_x0000_t75" style="width:524.7pt;height:613.55pt" o:ole="">
            <v:imagedata r:id="rId42" o:title=""/>
          </v:shape>
          <o:OLEObject Type="Embed" ProgID="Visio.Drawing.11" ShapeID="_x0000_i1026" DrawAspect="Content" ObjectID="_1598940679" r:id="rId43"/>
        </w:object>
      </w:r>
    </w:p>
    <w:p w:rsidR="00F3295E" w:rsidRDefault="00F3295E" w:rsidP="00F3295E">
      <w:pPr>
        <w:spacing w:after="0" w:line="240" w:lineRule="auto"/>
        <w:rPr>
          <w:rFonts w:ascii="Times New Roman" w:hAnsi="Times New Roman"/>
          <w:sz w:val="24"/>
          <w:szCs w:val="24"/>
        </w:rPr>
        <w:sectPr w:rsidR="00F3295E">
          <w:pgSz w:w="11907" w:h="16840"/>
          <w:pgMar w:top="1134" w:right="868" w:bottom="1134" w:left="1134" w:header="720" w:footer="720" w:gutter="0"/>
          <w:cols w:space="720"/>
        </w:sectPr>
      </w:pPr>
    </w:p>
    <w:p w:rsidR="00F3295E" w:rsidRDefault="00F3295E" w:rsidP="00F3295E">
      <w:pPr>
        <w:autoSpaceDE w:val="0"/>
        <w:ind w:left="5670" w:hanging="15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№4</w:t>
      </w:r>
    </w:p>
    <w:p w:rsidR="00F3295E" w:rsidRDefault="00F3295E" w:rsidP="00F3295E">
      <w:pPr>
        <w:autoSpaceDE w:val="0"/>
        <w:ind w:left="5670" w:hanging="150"/>
        <w:jc w:val="right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исок удаленных рабочих мест и график приема документов</w:t>
      </w:r>
    </w:p>
    <w:p w:rsidR="00F3295E" w:rsidRDefault="00F3295E" w:rsidP="00F3295E">
      <w:pPr>
        <w:autoSpaceDE w:val="0"/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jc w:val="center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3"/>
        <w:gridCol w:w="3022"/>
        <w:gridCol w:w="3230"/>
        <w:gridCol w:w="2980"/>
      </w:tblGrid>
      <w:tr w:rsidR="00F3295E" w:rsidTr="00F3295E"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№ п/п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Место расположения удаленного рабочего места</w:t>
            </w:r>
          </w:p>
        </w:tc>
        <w:tc>
          <w:tcPr>
            <w:tcW w:w="3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бслуживаемые населенные пункты</w:t>
            </w:r>
          </w:p>
        </w:tc>
        <w:tc>
          <w:tcPr>
            <w:tcW w:w="3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рафик приема</w:t>
            </w:r>
          </w:p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кументов</w:t>
            </w:r>
          </w:p>
        </w:tc>
      </w:tr>
      <w:tr w:rsidR="00F3295E" w:rsidTr="00F3295E"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ий  район, с.Нижний Каракитан, ул.Комсомольская, д.30</w:t>
            </w:r>
          </w:p>
        </w:tc>
        <w:tc>
          <w:tcPr>
            <w:tcW w:w="3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.Нижний Каракитан, с.Верхний каракитан, с.Татарская Бездна</w:t>
            </w:r>
          </w:p>
        </w:tc>
        <w:tc>
          <w:tcPr>
            <w:tcW w:w="3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понедельник –пятница: с 08.00 до 17.00; </w:t>
            </w:r>
          </w:p>
          <w:p w:rsidR="00F3295E" w:rsidRDefault="00F3295E">
            <w:pPr>
              <w:autoSpaceDE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уббота: с 08.00 до 13.00:</w:t>
            </w:r>
          </w:p>
        </w:tc>
      </w:tr>
      <w:tr w:rsidR="00F3295E" w:rsidTr="00F3295E"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</w:tbl>
    <w:p w:rsidR="00F3295E" w:rsidRDefault="00F3295E" w:rsidP="00F3295E">
      <w:pPr>
        <w:pStyle w:val="ConsPlusNonformat"/>
        <w:ind w:left="5670"/>
        <w:rPr>
          <w:rFonts w:ascii="Times New Roman" w:hAnsi="Times New Roman" w:cs="Times New Roman"/>
          <w:sz w:val="24"/>
          <w:szCs w:val="24"/>
        </w:rPr>
      </w:pPr>
    </w:p>
    <w:p w:rsidR="00F3295E" w:rsidRDefault="00F3295E" w:rsidP="00F3295E">
      <w:pPr>
        <w:spacing w:after="0"/>
        <w:rPr>
          <w:rFonts w:ascii="Times New Roman" w:hAnsi="Times New Roman"/>
          <w:color w:val="000000"/>
          <w:spacing w:val="-6"/>
          <w:sz w:val="24"/>
          <w:szCs w:val="24"/>
        </w:rPr>
        <w:sectPr w:rsidR="00F3295E">
          <w:pgSz w:w="11907" w:h="16840"/>
          <w:pgMar w:top="1134" w:right="868" w:bottom="1134" w:left="1134" w:header="720" w:footer="720" w:gutter="0"/>
          <w:cols w:space="720"/>
        </w:sectPr>
      </w:pPr>
    </w:p>
    <w:p w:rsidR="00F3295E" w:rsidRDefault="00F3295E" w:rsidP="00F3295E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Приложение №5</w:t>
      </w:r>
    </w:p>
    <w:p w:rsidR="00F3295E" w:rsidRDefault="00F3295E" w:rsidP="00F3295E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ind w:left="5812"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уководителю </w:t>
      </w:r>
    </w:p>
    <w:p w:rsidR="00F3295E" w:rsidRDefault="00F3295E" w:rsidP="00F3295E">
      <w:pPr>
        <w:ind w:left="5812"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олнительного комитета ______</w:t>
      </w:r>
      <w:r>
        <w:rPr>
          <w:rFonts w:ascii="Times New Roman" w:hAnsi="Times New Roman"/>
          <w:b/>
          <w:sz w:val="24"/>
          <w:szCs w:val="24"/>
        </w:rPr>
        <w:t xml:space="preserve">________ </w:t>
      </w:r>
      <w:r>
        <w:rPr>
          <w:rFonts w:ascii="Times New Roman" w:hAnsi="Times New Roman"/>
          <w:sz w:val="24"/>
          <w:szCs w:val="24"/>
        </w:rPr>
        <w:t>муниципального района Республики Татарстан</w:t>
      </w:r>
    </w:p>
    <w:p w:rsidR="00F3295E" w:rsidRDefault="00F3295E" w:rsidP="00F3295E">
      <w:pPr>
        <w:ind w:left="5812" w:right="-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:</w:t>
      </w:r>
      <w:r>
        <w:rPr>
          <w:rFonts w:ascii="Times New Roman" w:hAnsi="Times New Roman"/>
          <w:b/>
          <w:sz w:val="24"/>
          <w:szCs w:val="24"/>
        </w:rPr>
        <w:t>__________________________</w:t>
      </w:r>
    </w:p>
    <w:p w:rsidR="00F3295E" w:rsidRDefault="00F3295E" w:rsidP="00F3295E">
      <w:pPr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аявление</w:t>
      </w:r>
    </w:p>
    <w:p w:rsidR="00F3295E" w:rsidRDefault="00F3295E" w:rsidP="00F3295E">
      <w:pPr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б исправлении технической ошибки</w:t>
      </w:r>
    </w:p>
    <w:p w:rsidR="00F3295E" w:rsidRDefault="00F3295E" w:rsidP="00F3295E">
      <w:pPr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общаю об ошибке, допущенной при оказании муниципальной услуги __</w:t>
      </w:r>
      <w:r>
        <w:rPr>
          <w:rFonts w:ascii="Times New Roman" w:hAnsi="Times New Roman"/>
          <w:b/>
          <w:sz w:val="24"/>
          <w:szCs w:val="24"/>
        </w:rPr>
        <w:t>____________________________________________________________________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right="-2"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услуги)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писано:_______________________________________________________________________________________________________________________________</w:t>
      </w:r>
    </w:p>
    <w:p w:rsidR="00F3295E" w:rsidRDefault="00F3295E" w:rsidP="00F3295E">
      <w:pPr>
        <w:ind w:right="-2"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ильные сведения:_______________________________________________</w:t>
      </w:r>
    </w:p>
    <w:p w:rsidR="00F3295E" w:rsidRDefault="00F3295E" w:rsidP="00F3295E">
      <w:pPr>
        <w:ind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агаю следующие документы: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редством отправления электронного документа на адрес E-mail:_______;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</w:t>
      </w: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_________________ ( ________________)</w:t>
      </w: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(дата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подпись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Ф.И.О.)</w:t>
      </w:r>
    </w:p>
    <w:p w:rsidR="00F3295E" w:rsidRDefault="00F3295E" w:rsidP="00F3295E">
      <w:pPr>
        <w:jc w:val="center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spacing w:after="0"/>
        <w:rPr>
          <w:rFonts w:ascii="Times New Roman" w:hAnsi="Times New Roman"/>
          <w:color w:val="000000"/>
          <w:spacing w:val="-6"/>
          <w:sz w:val="24"/>
          <w:szCs w:val="24"/>
        </w:rPr>
        <w:sectPr w:rsidR="00F3295E">
          <w:pgSz w:w="11907" w:h="16840"/>
          <w:pgMar w:top="1134" w:right="868" w:bottom="1134" w:left="1134" w:header="720" w:footer="720" w:gutter="0"/>
          <w:cols w:space="720"/>
        </w:sectPr>
      </w:pPr>
    </w:p>
    <w:p w:rsidR="00F3295E" w:rsidRDefault="00F3295E" w:rsidP="00F3295E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3" name="Надпись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295E" w:rsidRDefault="00F3295E" w:rsidP="00F3295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3" o:spid="_x0000_s1027" type="#_x0000_t202" style="position:absolute;left:0;text-align:left;margin-left:629.3pt;margin-top:-27.8pt;width:136.15pt;height:69.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" filled="f" stroked="f">
                <v:textbox>
                  <w:txbxContent>
                    <w:p w:rsidR="00F3295E" w:rsidRDefault="00F3295E" w:rsidP="00F3295E"/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Приложение </w:t>
      </w:r>
    </w:p>
    <w:p w:rsidR="00F3295E" w:rsidRDefault="00F3295E" w:rsidP="00F3295E">
      <w:pPr>
        <w:ind w:left="7230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(справочное) </w:t>
      </w:r>
    </w:p>
    <w:p w:rsidR="00F3295E" w:rsidRDefault="00F3295E" w:rsidP="00F3295E">
      <w:pPr>
        <w:autoSpaceDE w:val="0"/>
        <w:autoSpaceDN w:val="0"/>
        <w:spacing w:after="120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Исполнительный комитет  Марсовского  сельского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поселения</w:t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лжность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Телефон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Электронный адрес</w:t>
            </w:r>
          </w:p>
        </w:tc>
      </w:tr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лава Марсовского сельского поселения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val="en-US"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1-1-36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екретарь Исполнительного комитета Марсовского</w:t>
            </w:r>
            <w:r>
              <w:rPr>
                <w:rFonts w:ascii="Times New Roman" w:hAnsi="Times New Roman"/>
                <w:sz w:val="24"/>
                <w:szCs w:val="24"/>
                <w:lang w:val="tt-RU" w:eastAsia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ельского поселения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1-1-35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  <w:tr w:rsidR="00F3295E" w:rsidTr="00F3295E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</w:tr>
      <w:tr w:rsidR="00F3295E" w:rsidTr="00F3295E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</w:tr>
    </w:tbl>
    <w:p w:rsidR="00F3295E" w:rsidRDefault="00F3295E" w:rsidP="00F3295E">
      <w:pPr>
        <w:widowControl w:val="0"/>
        <w:autoSpaceDE w:val="0"/>
        <w:autoSpaceDN w:val="0"/>
        <w:adjustRightInd w:val="0"/>
        <w:ind w:left="5040"/>
        <w:jc w:val="right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Совет 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Марсовского</w:t>
      </w:r>
      <w:r>
        <w:rPr>
          <w:rFonts w:ascii="Times New Roman" w:hAnsi="Times New Roman"/>
          <w:b/>
          <w:sz w:val="24"/>
          <w:szCs w:val="24"/>
          <w:lang w:val="tt-RU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сельского поселения Дрожжановского  муниципального района</w:t>
      </w: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F3295E" w:rsidTr="00F3295E">
        <w:trPr>
          <w:trHeight w:val="488"/>
        </w:trPr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лжность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Телефон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Электронный адрес</w:t>
            </w:r>
          </w:p>
        </w:tc>
      </w:tr>
      <w:tr w:rsidR="00F3295E" w:rsidTr="00F3295E"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лава Марсовского сельского поселения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val="en-US"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1-1-36</w:t>
            </w:r>
          </w:p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</w:tbl>
    <w:p w:rsidR="00F3295E" w:rsidRDefault="00F3295E" w:rsidP="00F3295E">
      <w:pPr>
        <w:suppressAutoHyphens/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tabs>
          <w:tab w:val="left" w:pos="615"/>
        </w:tabs>
        <w:spacing w:after="0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tabs>
          <w:tab w:val="left" w:pos="615"/>
        </w:tabs>
        <w:spacing w:after="0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tabs>
          <w:tab w:val="left" w:pos="615"/>
        </w:tabs>
        <w:spacing w:after="0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№3</w:t>
      </w:r>
    </w:p>
    <w:p w:rsidR="00F3295E" w:rsidRDefault="00F3295E" w:rsidP="00F3295E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постановлению Исполнительного комитета Марсовского сельского поселения Дрожжановского  муниципального района </w:t>
      </w:r>
    </w:p>
    <w:p w:rsidR="00F3295E" w:rsidRDefault="00F3295E" w:rsidP="00F3295E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спублики Татарстан </w:t>
      </w:r>
    </w:p>
    <w:p w:rsidR="00F3295E" w:rsidRDefault="00F3295E" w:rsidP="00F3295E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07 » июня  2018 г. № 39</w:t>
      </w:r>
    </w:p>
    <w:p w:rsidR="00F3295E" w:rsidRDefault="00F3295E" w:rsidP="00F3295E">
      <w:pPr>
        <w:ind w:left="6521"/>
        <w:rPr>
          <w:rFonts w:ascii="Times New Roman" w:hAnsi="Times New Roman"/>
          <w:bCs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Административный регламент </w:t>
      </w: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предоставления муниципальной услуги по </w:t>
      </w:r>
      <w:r>
        <w:rPr>
          <w:rFonts w:ascii="Times New Roman" w:hAnsi="Times New Roman"/>
          <w:b/>
          <w:bCs/>
          <w:sz w:val="24"/>
          <w:szCs w:val="24"/>
          <w:lang w:eastAsia="zh-CN"/>
        </w:rPr>
        <w:t xml:space="preserve">выдаче разрешений на выполнение авиационных работ, парашютных прыжков, демонстрационных полетов воздушных судов, полетов беспилотных летательных аппаратов, подъема привязных аэростатов над территорией поселения </w:t>
      </w: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. Общие положения</w:t>
      </w:r>
    </w:p>
    <w:p w:rsidR="00F3295E" w:rsidRDefault="00F3295E" w:rsidP="00F3295E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1. 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</w:t>
      </w:r>
      <w:r>
        <w:rPr>
          <w:rFonts w:ascii="Times New Roman" w:hAnsi="Times New Roman"/>
          <w:iCs/>
          <w:sz w:val="24"/>
          <w:szCs w:val="24"/>
        </w:rPr>
        <w:t xml:space="preserve"> выдаче разрешений на выполнение авиационных работ, парашютных прыжков, демонстрационных полетов воздушных судов, полетов беспилотных летательных аппаратов, подъема привязных аэростатов над территорией поселения </w:t>
      </w:r>
      <w:r>
        <w:rPr>
          <w:rFonts w:ascii="Times New Roman" w:hAnsi="Times New Roman"/>
          <w:sz w:val="24"/>
          <w:szCs w:val="24"/>
        </w:rPr>
        <w:t>(далее – муниципальная услуга).</w:t>
      </w:r>
    </w:p>
    <w:p w:rsidR="00F3295E" w:rsidRDefault="00F3295E" w:rsidP="00F3295E">
      <w:pPr>
        <w:pStyle w:val="af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2. Получатели муниципальной услуги: физические или юридические лица (далее - заявитель) (за исключением органов государственной власти), наделенные в установленном порядке правом на осуществление деятельности по использованию воздушного пространства (пользователи воздушного пространства)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pacing w:val="1"/>
          <w:sz w:val="24"/>
          <w:szCs w:val="24"/>
        </w:rPr>
        <w:t xml:space="preserve">1.3. </w:t>
      </w:r>
      <w:r>
        <w:rPr>
          <w:rFonts w:ascii="Times New Roman" w:hAnsi="Times New Roman"/>
          <w:sz w:val="24"/>
          <w:szCs w:val="24"/>
        </w:rPr>
        <w:t>Муниципальная услуга предоставляется исполнительным комитетом Марсовского сельского поселения Дрожжановского муниципального района Республики Татарстан (далее – Исполком)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олнитель муниципальной услуги – Исполком СП (далее – Исполком)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1. Место нахождение Исполкома: РТ, Дрожжановский  район, с.Нижний Каракитан, ул.Ленина, д.30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: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недельник – пятница: с 08.00 до 17.00; 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ббота: с 08.00 до 13.00: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выходной день: воскресенье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ремя перерыва для отдыха и питания устанавливается правилами внутреннего трудового распорядка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очный телефон 8-843-75-34-1-12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ход по документам удостоверяющим личность.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 xml:space="preserve">:// </w:t>
      </w:r>
      <w:hyperlink r:id="rId44" w:history="1">
        <w:r>
          <w:rPr>
            <w:rStyle w:val="a3"/>
            <w:sz w:val="24"/>
            <w:szCs w:val="24"/>
            <w:lang w:val="en-US"/>
          </w:rPr>
          <w:t>www</w:t>
        </w:r>
        <w:r>
          <w:rPr>
            <w:rStyle w:val="a3"/>
            <w:sz w:val="24"/>
            <w:szCs w:val="24"/>
          </w:rPr>
          <w:t>.</w:t>
        </w:r>
      </w:hyperlink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mars</w:t>
      </w:r>
      <w:r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u w:val="single"/>
        </w:rPr>
        <w:t>drogganoye.tatar.ru)</w:t>
      </w:r>
      <w:r>
        <w:rPr>
          <w:rFonts w:ascii="Times New Roman" w:hAnsi="Times New Roman"/>
          <w:sz w:val="24"/>
          <w:szCs w:val="24"/>
        </w:rPr>
        <w:t>.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3.3. Информация о муниципальной услуге может быть получена: 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посредством сети «Интернет» на официальном сайте муниципального района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 xml:space="preserve">:// </w:t>
      </w:r>
      <w:hyperlink r:id="rId45" w:history="1">
        <w:r>
          <w:rPr>
            <w:rStyle w:val="a3"/>
            <w:sz w:val="24"/>
            <w:szCs w:val="24"/>
            <w:lang w:val="en-US"/>
          </w:rPr>
          <w:t>www</w:t>
        </w:r>
        <w:r>
          <w:rPr>
            <w:rStyle w:val="a3"/>
            <w:sz w:val="24"/>
            <w:szCs w:val="24"/>
          </w:rPr>
          <w:t xml:space="preserve">. </w:t>
        </w:r>
      </w:hyperlink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mars</w:t>
      </w:r>
      <w:r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u w:val="single"/>
        </w:rPr>
        <w:t>drogganoye.tatar.ru</w:t>
      </w:r>
      <w:r>
        <w:rPr>
          <w:rFonts w:ascii="Times New Roman" w:hAnsi="Times New Roman"/>
          <w:sz w:val="24"/>
          <w:szCs w:val="24"/>
        </w:rPr>
        <w:t>.);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на Портале государственных и муниципальных услуг Республики Татарстан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u</w:t>
      </w:r>
      <w:r>
        <w:rPr>
          <w:rFonts w:ascii="Times New Roman" w:hAnsi="Times New Roman"/>
          <w:sz w:val="24"/>
          <w:szCs w:val="24"/>
          <w:lang w:val="en-US"/>
        </w:rPr>
        <w:t>slugi</w:t>
      </w:r>
      <w:r>
        <w:rPr>
          <w:rFonts w:ascii="Times New Roman" w:hAnsi="Times New Roman"/>
          <w:sz w:val="24"/>
          <w:szCs w:val="24"/>
        </w:rPr>
        <w:t xml:space="preserve">. </w:t>
      </w:r>
      <w:hyperlink r:id="rId46" w:history="1">
        <w:r>
          <w:rPr>
            <w:rStyle w:val="a3"/>
            <w:sz w:val="24"/>
            <w:szCs w:val="24"/>
            <w:lang w:val="en-US"/>
          </w:rPr>
          <w:t>tatar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</w:hyperlink>
      <w:r>
        <w:rPr>
          <w:rFonts w:ascii="Times New Roman" w:hAnsi="Times New Roman"/>
          <w:sz w:val="24"/>
          <w:szCs w:val="24"/>
        </w:rPr>
        <w:t xml:space="preserve">/); 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на Едином портале государственных и муниципальных услуг (функций)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 xml:space="preserve">:// </w:t>
      </w:r>
      <w:hyperlink r:id="rId47" w:history="1">
        <w:r>
          <w:rPr>
            <w:rStyle w:val="a3"/>
            <w:sz w:val="24"/>
            <w:szCs w:val="24"/>
            <w:lang w:val="en-US"/>
          </w:rPr>
          <w:t>www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gosuslugi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  <w:r>
          <w:rPr>
            <w:rStyle w:val="a3"/>
            <w:sz w:val="24"/>
            <w:szCs w:val="24"/>
          </w:rPr>
          <w:t>/</w:t>
        </w:r>
      </w:hyperlink>
      <w:r>
        <w:rPr>
          <w:rFonts w:ascii="Times New Roman" w:hAnsi="Times New Roman"/>
          <w:sz w:val="24"/>
          <w:szCs w:val="24"/>
        </w:rPr>
        <w:t>);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в Исполкоме (Отделе):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устном обращении - лично или по телефону; 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F3295E" w:rsidRDefault="00F3295E" w:rsidP="00F3295E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F3295E" w:rsidRDefault="00F3295E" w:rsidP="00F3295E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4. Предоставление муниципальной услуги осуществляется в соответствии с: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Воздушным кодексом Российской Федерации от 19.03.1997 №60-ФЗ (Собрание законодательства РФ, 24.03.1997, №12, ст.1383) (далее – Воздушный кодекс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Федеральным законом от 06.10.2003 №131-ФЗ «Об общих принципах организации местного самоуправления в Российской Федерации» (Собрание законодательства РФ, 06.10.2003, №40, ст.3822) (далее – Федеральный закон №131-ФЗ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- Федеральным законом от 27.07.2010 №210-ФЗ «Об организации предоставления государственных и муниципальных услуг» (Собрание законодательства Российской Федерации, 02.08.2010, №31, ст.4179) (далее – Федеральный закон №210-ФЗ);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остановлением Правительства Российской Федерации от 11.03.2010 №138 «Об утверждении Федеральных правил использования воздушного пространства Российской Федерации» (Собрание законодательства Российской Федерации 05.04.2010, №14, ст.1649) (далее постановление Правительства РФ №138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приказом Министерства транспорта Российской Федерации от 16.01.2012 №6 «Об утверждении Федеральных авиационных правил «Организация планирования и использования воздушного пространства Российской Федерации» (Российская газета, №73, 04.04.2012) (далее – приказ Минтранса РФ №6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приказом Министерства транспорта Российской Федерации от 09.03.2016 №48 «Об установлении запретных зон» (Официальный интернет-портал правовой информации http://www.pravo.gov.ru - 27.02.2018) (далее приказ Минтранса РФ №237);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ым правовым актом устанавливающим порядок выдачи разрешения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тавом Марсовского сельского поселения Дрожжановского муниципального района Республики Татарстан, принятого Решением Марсовского Совета местного самоуправления  от 29.06.2005 года  № 7 (далее – Устав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ожением об Исполнительном комитете Марсовского сельского поселения Дрожжановского  муниципального района, от 30.12.2005, за №7/1 утвержденным Решением Совета Марсовского сельского поселения Дрожжановского муниципального района; (далее – Положение об ИК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5. В настоящем регламенте используются следующие термины и определения:</w:t>
      </w:r>
    </w:p>
    <w:p w:rsidR="00F3295E" w:rsidRDefault="00F3295E" w:rsidP="00F3295E">
      <w:pPr>
        <w:shd w:val="clear" w:color="auto" w:fill="FFFFFF"/>
        <w:ind w:right="10" w:firstLine="710"/>
        <w:jc w:val="both"/>
        <w:rPr>
          <w:rFonts w:ascii="Times New Roman" w:hAnsi="Times New Roman"/>
          <w:spacing w:val="1"/>
          <w:sz w:val="24"/>
          <w:szCs w:val="24"/>
        </w:rPr>
      </w:pPr>
      <w:r>
        <w:rPr>
          <w:rFonts w:ascii="Times New Roman" w:hAnsi="Times New Roman"/>
          <w:spacing w:val="1"/>
          <w:sz w:val="24"/>
          <w:szCs w:val="24"/>
        </w:rPr>
        <w:t xml:space="preserve">а) авиационные работы – работы, выполняемые с использованием полетов гражданских воздушных судов. Подразделяются на: </w:t>
      </w:r>
    </w:p>
    <w:p w:rsidR="00F3295E" w:rsidRDefault="00F3295E" w:rsidP="00F3295E">
      <w:pPr>
        <w:shd w:val="clear" w:color="auto" w:fill="FFFFFF"/>
        <w:ind w:right="10" w:firstLine="710"/>
        <w:jc w:val="both"/>
        <w:rPr>
          <w:rFonts w:ascii="Times New Roman" w:hAnsi="Times New Roman"/>
          <w:spacing w:val="1"/>
          <w:sz w:val="24"/>
          <w:szCs w:val="24"/>
        </w:rPr>
      </w:pPr>
      <w:r>
        <w:rPr>
          <w:rFonts w:ascii="Times New Roman" w:hAnsi="Times New Roman"/>
          <w:spacing w:val="1"/>
          <w:sz w:val="24"/>
          <w:szCs w:val="24"/>
        </w:rPr>
        <w:t>- авиационно-химические работы;</w:t>
      </w:r>
    </w:p>
    <w:p w:rsidR="00F3295E" w:rsidRDefault="00F3295E" w:rsidP="00F3295E">
      <w:pPr>
        <w:shd w:val="clear" w:color="auto" w:fill="FFFFFF"/>
        <w:ind w:right="10" w:firstLine="710"/>
        <w:jc w:val="both"/>
        <w:rPr>
          <w:rFonts w:ascii="Times New Roman" w:hAnsi="Times New Roman"/>
          <w:spacing w:val="1"/>
          <w:sz w:val="24"/>
          <w:szCs w:val="24"/>
        </w:rPr>
      </w:pPr>
      <w:r>
        <w:rPr>
          <w:rFonts w:ascii="Times New Roman" w:hAnsi="Times New Roman"/>
          <w:spacing w:val="1"/>
          <w:sz w:val="24"/>
          <w:szCs w:val="24"/>
        </w:rPr>
        <w:t>- воздушные съемки;</w:t>
      </w:r>
    </w:p>
    <w:p w:rsidR="00F3295E" w:rsidRDefault="00F3295E" w:rsidP="00F3295E">
      <w:pPr>
        <w:shd w:val="clear" w:color="auto" w:fill="FFFFFF"/>
        <w:ind w:right="10" w:firstLine="710"/>
        <w:jc w:val="both"/>
        <w:rPr>
          <w:rFonts w:ascii="Times New Roman" w:hAnsi="Times New Roman"/>
          <w:spacing w:val="1"/>
          <w:sz w:val="24"/>
          <w:szCs w:val="24"/>
        </w:rPr>
      </w:pPr>
      <w:r>
        <w:rPr>
          <w:rFonts w:ascii="Times New Roman" w:hAnsi="Times New Roman"/>
          <w:spacing w:val="1"/>
          <w:sz w:val="24"/>
          <w:szCs w:val="24"/>
        </w:rPr>
        <w:t>- лесоавиационные работы;</w:t>
      </w:r>
    </w:p>
    <w:p w:rsidR="00F3295E" w:rsidRDefault="00F3295E" w:rsidP="00F3295E">
      <w:pPr>
        <w:shd w:val="clear" w:color="auto" w:fill="FFFFFF"/>
        <w:ind w:right="10" w:firstLine="710"/>
        <w:jc w:val="both"/>
        <w:rPr>
          <w:rFonts w:ascii="Times New Roman" w:hAnsi="Times New Roman"/>
          <w:spacing w:val="1"/>
          <w:sz w:val="24"/>
          <w:szCs w:val="24"/>
        </w:rPr>
      </w:pPr>
      <w:r>
        <w:rPr>
          <w:rFonts w:ascii="Times New Roman" w:hAnsi="Times New Roman"/>
          <w:spacing w:val="1"/>
          <w:sz w:val="24"/>
          <w:szCs w:val="24"/>
        </w:rPr>
        <w:t>- строительно-монтажные и погрузочно-разгрузочные работы;</w:t>
      </w:r>
    </w:p>
    <w:p w:rsidR="00F3295E" w:rsidRDefault="00F3295E" w:rsidP="00F3295E">
      <w:pPr>
        <w:shd w:val="clear" w:color="auto" w:fill="FFFFFF"/>
        <w:ind w:right="10" w:firstLine="710"/>
        <w:jc w:val="both"/>
        <w:rPr>
          <w:rFonts w:ascii="Times New Roman" w:hAnsi="Times New Roman"/>
          <w:spacing w:val="1"/>
          <w:sz w:val="24"/>
          <w:szCs w:val="24"/>
        </w:rPr>
      </w:pPr>
      <w:r>
        <w:rPr>
          <w:rFonts w:ascii="Times New Roman" w:hAnsi="Times New Roman"/>
          <w:spacing w:val="1"/>
          <w:sz w:val="24"/>
          <w:szCs w:val="24"/>
        </w:rPr>
        <w:t>- работы с целью оказания медицинской помощи.</w:t>
      </w:r>
    </w:p>
    <w:p w:rsidR="00F3295E" w:rsidRDefault="00F3295E" w:rsidP="00F3295E">
      <w:pPr>
        <w:shd w:val="clear" w:color="auto" w:fill="FFFFFF"/>
        <w:ind w:right="10" w:firstLine="710"/>
        <w:jc w:val="both"/>
        <w:rPr>
          <w:rFonts w:ascii="Times New Roman" w:hAnsi="Times New Roman"/>
          <w:spacing w:val="1"/>
          <w:sz w:val="24"/>
          <w:szCs w:val="24"/>
        </w:rPr>
      </w:pPr>
      <w:r>
        <w:rPr>
          <w:rFonts w:ascii="Times New Roman" w:hAnsi="Times New Roman"/>
          <w:spacing w:val="1"/>
          <w:sz w:val="24"/>
          <w:szCs w:val="24"/>
        </w:rPr>
        <w:t>б) аэростат - летательный аппарат, подъемная сила которого основана на аэростатическом или одновременно аэростатическом и аэродинамическом принципах;</w:t>
      </w:r>
    </w:p>
    <w:p w:rsidR="00F3295E" w:rsidRDefault="00F3295E" w:rsidP="00F3295E">
      <w:pPr>
        <w:shd w:val="clear" w:color="auto" w:fill="FFFFFF"/>
        <w:ind w:right="1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в) беспилотный летательный аппарат - летательный аппарат, выполняющий полет без пилота (экипажа) на борту и управляемый в полете автоматически, оператором с пункта управления или сочетанием указанных способов расстоянию или угловому смещению между их линиями пути;</w:t>
      </w:r>
    </w:p>
    <w:p w:rsidR="00F3295E" w:rsidRDefault="00F3295E" w:rsidP="00F3295E">
      <w:pPr>
        <w:shd w:val="clear" w:color="auto" w:fill="FFFFFF"/>
        <w:ind w:right="1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F3295E" w:rsidRDefault="00F3295E" w:rsidP="00F3295E">
      <w:pPr>
        <w:tabs>
          <w:tab w:val="left" w:pos="600"/>
          <w:tab w:val="left" w:pos="6810"/>
        </w:tabs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rPr>
          <w:rFonts w:ascii="Times New Roman" w:hAnsi="Times New Roman"/>
          <w:sz w:val="24"/>
          <w:szCs w:val="24"/>
        </w:rPr>
        <w:sectPr w:rsidR="00F3295E">
          <w:pgSz w:w="11906" w:h="16838"/>
          <w:pgMar w:top="1134" w:right="567" w:bottom="1134" w:left="1134" w:header="709" w:footer="709" w:gutter="0"/>
          <w:cols w:space="720"/>
        </w:sect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.Стандарт предоставления муниципальной услуги</w:t>
      </w:r>
    </w:p>
    <w:p w:rsidR="00F3295E" w:rsidRDefault="00F3295E" w:rsidP="00F3295E">
      <w:pPr>
        <w:ind w:firstLine="709"/>
        <w:jc w:val="center"/>
        <w:rPr>
          <w:rFonts w:ascii="Times New Roman" w:hAnsi="Times New Roman"/>
          <w:sz w:val="24"/>
          <w:szCs w:val="24"/>
          <w:u w:val="single"/>
        </w:rPr>
      </w:pPr>
    </w:p>
    <w:tbl>
      <w:tblPr>
        <w:tblW w:w="14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77"/>
        <w:gridCol w:w="8080"/>
        <w:gridCol w:w="2822"/>
      </w:tblGrid>
      <w:tr w:rsidR="00F3295E" w:rsidTr="00F3295E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Times New Roman" w:hAnsi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95E" w:rsidRDefault="00F3295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sz w:val="24"/>
                <w:szCs w:val="24"/>
                <w:lang w:val="en-US"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>Содержание требований к стандарту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95E" w:rsidRDefault="00F3295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>Нормативный акт, устанавливающий услугу или требование</w:t>
            </w:r>
          </w:p>
        </w:tc>
      </w:tr>
      <w:tr w:rsidR="00F3295E" w:rsidTr="00F3295E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. Наименование муниципальной 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462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eastAsia="zh-CN"/>
              </w:rPr>
              <w:t>Выдача разрешений на выполнение авиационных работ, парашютных прыжков, демонстрационных полетов воздушных судов, полетов беспилотных летательных аппаратов, подъема привязных аэростатов над территорией поселения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pStyle w:val="ConsPlusNormal"/>
              <w:suppressAutoHyphens/>
              <w:spacing w:line="256" w:lineRule="auto"/>
              <w:ind w:firstLine="0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Федеральный закон №210-ФЗ, п</w:t>
            </w:r>
            <w: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eastAsia="en-US"/>
              </w:rPr>
              <w:t>остановление Правительства Российской Федерации от 11.03.2010 №138</w:t>
            </w:r>
          </w:p>
        </w:tc>
      </w:tr>
      <w:tr w:rsidR="00F3295E" w:rsidTr="00F3295E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полнительный комитет Марсовского сельского поселения Дрожжановского  муниципального района  Республики Татарстан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ложение об ИК</w:t>
            </w:r>
          </w:p>
        </w:tc>
      </w:tr>
      <w:tr w:rsidR="00F3295E" w:rsidTr="00F3295E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. Разрешение на выполнение авиационных работ, парашютных прыжков, демонстрационных полетов воздушных судов, полетов беспилотных летательных аппаратов, подъема привязных аэростатов над территорией поселения (приложение №2).</w:t>
            </w:r>
          </w:p>
          <w:p w:rsidR="00F3295E" w:rsidRDefault="00F3295E">
            <w:pPr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 Уведомление об отказе в предоставлении разрешения на выполнение авиационных работ, парашютных прыжков, демонстрационных полетов воздушных судов, полетов беспилотных летательных аппаратов, подъема привязных аэростатов над территорией поселения (приложение №3)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4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462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рок предоставления муниципальной услуги составляет 10 дней</w:t>
            </w:r>
            <w:r>
              <w:rPr>
                <w:rFonts w:ascii="Times New Roman" w:hAnsi="Times New Roman"/>
                <w:sz w:val="24"/>
                <w:szCs w:val="24"/>
                <w:vertAlign w:val="superscript"/>
                <w:lang w:eastAsia="en-US"/>
              </w:rPr>
              <w:footnoteReference w:id="3"/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, включая день подачи заявления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62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5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) заявление на предоставление муниципальной услуги в форме документа на бумажном носителе, оформленное согласно приложению №2 к настоящему регламенту, с указанием типа, государственного (регистрационного) опознавательного знака, заводского номера (при наличии) и принадлежности воздушного судна, периода и места выполнения авиационной деятельности;</w:t>
            </w:r>
          </w:p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) устав, если заявителем является юридическое лицо;</w:t>
            </w:r>
          </w:p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3) документ, удостоверяющий личность заявителя;</w:t>
            </w:r>
          </w:p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4) документ, удостоверяющий личность представителя заявителя, в случае обращения представителя заявителя, указанного в подпункте 1.2.2 настоящего регламента;</w:t>
            </w:r>
          </w:p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5) документ, подтверждающий полномочия представителя заявителя, в случае обращения представителя заявителя, указанного в пункте 1.2.2 настоящего регламента;</w:t>
            </w:r>
          </w:p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6) проект порядка выполнения (по виду деятельности):</w:t>
            </w:r>
          </w:p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- авиационных работ либо раздел руководства по производству полетов, включающий в себя особенности выполнения заявленных видов авиационных работ;</w:t>
            </w:r>
          </w:p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- десантирования парашютистов с указанием времени, места, высоты выброски и количества подъемов воздушного судна;</w:t>
            </w:r>
          </w:p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- подъемов привязных аэростатов с указанием времени, места, высоты подъема привязных аэростатов в случае осуществления подъема на высоту свыше 50 метров;</w:t>
            </w:r>
          </w:p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7) договор с третьим лицом на выполнение заявленных авиационных работ;</w:t>
            </w:r>
          </w:p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) копии документов, удостоверяющих личность граждан, входящих в состав авиационного персонала, допущенного к летной и технической эксплуатации заявленных типов воздушных судов;</w:t>
            </w:r>
          </w:p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9) наличие сертификата летной годности (удостоверения о годности к полетам) и занесении воздушного судна в Государственный реестр гражданских воздушных судов Российской Федерации;</w:t>
            </w:r>
          </w:p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0) копии документов, подтверждающих обязательное страхование ответственности воздушного судна перед третьими лицами в соответствии со статьей 133 Воздушного кодекса Российской Федерации;</w:t>
            </w:r>
          </w:p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11) копии документов, подтверждающих обязательное страхование ответственности эксплуатанта при авиационных работах в соответствии со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статьей 135 Воздушного кодекса Российской Федерации в случае выполнения авиационных работ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мечание: документы, указанные в пункте 2.5 настоящего административного регламента, представляются заявителем в зависимости от планируемого к выполнению вида авиационной деятельности в виде заверенных копий (за исключением заявлений). На указанных копиях документов на каждом листе такого документа заявителем проставляются: отметка «копия верна», подпись с расшифровкой, печать (для юридических лиц, индивидуальных предпринимателей)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лично (лицом, действующим от имени заявителя, на основании доверенности)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чтовым отправлением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п.15 правил, утвержденных постановлением РФ №1050;</w:t>
            </w:r>
          </w:p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. 14 Правил, утвержденных постановлением КМ РТ №655</w:t>
            </w:r>
          </w:p>
        </w:tc>
      </w:tr>
      <w:tr w:rsidR="00F3295E" w:rsidTr="00F3295E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ind w:firstLine="462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лучаются в рамках межведомственного взаимодействия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Положительное заключение территориального органа федерального органа исполнительной власти, осуществляющего функции по оказанию государственных услуг и управлению государственным имуществом в сфере воздушного транспорта (гражданской авиации), использования воздушного пространства Российской Федерации, о возможности использования воздушного пространства заявителем представляется посредством направления запроса в Приволжское межрегиональное территориальное управление </w:t>
            </w:r>
            <w:r>
              <w:rPr>
                <w:rFonts w:ascii="Times New Roman" w:hAnsi="Times New Roman"/>
                <w:sz w:val="24"/>
                <w:szCs w:val="24"/>
                <w:shd w:val="clear" w:color="auto" w:fill="FFFFFF"/>
                <w:lang w:eastAsia="en-US"/>
              </w:rPr>
              <w:t>воздушного транспорта Федерального агентства воздушного транспорта (далее – Приволжское МТУ ВТ Росавиации)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F3295E" w:rsidRDefault="00F3295E">
            <w:pPr>
              <w:suppressAutoHyphens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F3295E" w:rsidRDefault="00F3295E">
            <w:pPr>
              <w:suppressAutoHyphens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tt-RU" w:eastAsia="en-US"/>
              </w:rPr>
              <w:t>2.7.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осуществляется органом, предоставляющим муниципальную услугу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ind w:firstLine="425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shd w:val="clear" w:color="auto" w:fill="FFFFFF"/>
                <w:lang w:eastAsia="en-US"/>
              </w:rPr>
              <w:lastRenderedPageBreak/>
              <w:t>1.Приволжское МТУ ВТ Росавиации.</w:t>
            </w:r>
          </w:p>
          <w:p w:rsidR="00F3295E" w:rsidRDefault="00F3295E">
            <w:pPr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Управление Федеральной службы безопасности Российской Федерации по Республике Татарстан.</w:t>
            </w:r>
          </w:p>
          <w:p w:rsidR="00F3295E" w:rsidRDefault="00F3295E">
            <w:pPr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3.Министерство внутренних дел Российской Федерации по Республике Татарстан.</w:t>
            </w:r>
          </w:p>
          <w:p w:rsidR="00F3295E" w:rsidRDefault="00F3295E">
            <w:pPr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4.Согласование с филиалом «Татаэронавигация» Федерального государственного унитарного предприятия «Госкорпорация по организации воздушного движения»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) Подача документов ненадлежащим лицом;</w:t>
            </w:r>
          </w:p>
          <w:p w:rsidR="00F3295E" w:rsidRDefault="00F3295E">
            <w:pPr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F3295E" w:rsidRDefault="00F3295E">
            <w:pPr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F3295E" w:rsidRDefault="00F3295E">
            <w:pPr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4) Представление документов в ненадлежащий орган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9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нования для приостановления предоставления услуги не предусмотрены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нования для отказа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лучение отрицательных заключений государственных органов, указанных в пункте 2.7 настоящего регламента, по результатам согласования выполнения авиационных работ, парашютных прыжков, подъема привязных аэростатов над территорией поселения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</w:t>
            </w:r>
          </w:p>
        </w:tc>
      </w:tr>
      <w:tr w:rsidR="00F3295E" w:rsidTr="00F3295E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Муниципальная услуга предоставляется на безвозмездной основе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2.11. Порядок, размер и основания взимания платы за предоставление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Предоставление необходимых и обязательных услуг не требуется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F3295E" w:rsidRDefault="00F3295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tabs>
                <w:tab w:val="num" w:pos="0"/>
              </w:tabs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 течение одного дня с момента поступления заявления.</w:t>
            </w:r>
          </w:p>
          <w:p w:rsidR="00F3295E" w:rsidRDefault="00F3295E">
            <w:pPr>
              <w:tabs>
                <w:tab w:val="num" w:pos="0"/>
              </w:tabs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pStyle w:val="ConsPlusNormal"/>
              <w:spacing w:line="256" w:lineRule="auto"/>
              <w:ind w:firstLine="43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F3295E" w:rsidRDefault="00F3295E">
            <w:pPr>
              <w:pStyle w:val="ConsPlusNormal"/>
              <w:spacing w:line="256" w:lineRule="auto"/>
              <w:ind w:firstLine="43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F3295E" w:rsidRDefault="00F3295E">
            <w:pPr>
              <w:tabs>
                <w:tab w:val="num" w:pos="370"/>
              </w:tabs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казателями доступности предоставления муниципальной услуги являются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асположенность помещения Исполкома в зоне доступности общественного транспорта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Качество предоставления муниципальной услуги характеризуется отсутствием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чередей при приеме документов и выдаче заявителям результатов муниципальной услуги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рушений сроков предоставления муниципальной услуги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При подаче запроса о предоставлении муниципальной услуги и при получении результата муниципальной услуги, предполагается однократное взаимодействие должностного лица, предоставляющего муниципальную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услугу, и заявителя. Продолжительность взаимодействия определяется регламентом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нформация о ходе предоставления муниципальной услуги может быть получена заявителем на сайте _Исполкома_, на Едином портале государственных и муниципальных услуг, в МФЦ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77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6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tabs>
                <w:tab w:val="left" w:pos="709"/>
              </w:tabs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F3295E" w:rsidRDefault="00F3295E">
            <w:pPr>
              <w:tabs>
                <w:tab w:val="left" w:pos="709"/>
              </w:tabs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 случае, если законом предусмотрена подача заявления о предоставлении муниципальной услуги в форме электронного документа заявление подается через Портал государственных и муниципальных услуг Республики Татарстан (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http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://u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slugi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. </w:t>
            </w:r>
            <w:hyperlink r:id="rId48" w:history="1">
              <w:r>
                <w:rPr>
                  <w:rStyle w:val="a3"/>
                  <w:sz w:val="24"/>
                  <w:szCs w:val="24"/>
                  <w:lang w:val="en-US" w:eastAsia="en-US"/>
                </w:rPr>
                <w:t>tatar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.</w:t>
              </w:r>
              <w:r>
                <w:rPr>
                  <w:rStyle w:val="a3"/>
                  <w:sz w:val="24"/>
                  <w:szCs w:val="24"/>
                  <w:lang w:val="en-US" w:eastAsia="en-US"/>
                </w:rPr>
                <w:t>ru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/) или Единый портал государственных и муниципальных услуг (функций) (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http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:// </w:t>
            </w:r>
            <w:hyperlink r:id="rId49" w:history="1">
              <w:r>
                <w:rPr>
                  <w:rStyle w:val="a3"/>
                  <w:sz w:val="24"/>
                  <w:szCs w:val="24"/>
                  <w:lang w:val="en-US" w:eastAsia="en-US"/>
                </w:rPr>
                <w:t>www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.</w:t>
              </w:r>
              <w:r>
                <w:rPr>
                  <w:rStyle w:val="a3"/>
                  <w:sz w:val="24"/>
                  <w:szCs w:val="24"/>
                  <w:lang w:val="en-US" w:eastAsia="en-US"/>
                </w:rPr>
                <w:t>gosuslugi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.</w:t>
              </w:r>
              <w:r>
                <w:rPr>
                  <w:rStyle w:val="a3"/>
                  <w:sz w:val="24"/>
                  <w:szCs w:val="24"/>
                  <w:lang w:val="en-US" w:eastAsia="en-US"/>
                </w:rPr>
                <w:t>ru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/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)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</w:tbl>
    <w:p w:rsidR="00F3295E" w:rsidRDefault="00F3295E" w:rsidP="00F3295E">
      <w:pPr>
        <w:spacing w:after="0"/>
        <w:rPr>
          <w:rFonts w:ascii="Times New Roman" w:hAnsi="Times New Roman"/>
          <w:b/>
          <w:sz w:val="24"/>
          <w:szCs w:val="24"/>
        </w:rPr>
        <w:sectPr w:rsidR="00F3295E">
          <w:pgSz w:w="16838" w:h="11906" w:orient="landscape"/>
          <w:pgMar w:top="1418" w:right="1134" w:bottom="851" w:left="1134" w:header="709" w:footer="709" w:gutter="0"/>
          <w:pgNumType w:start="1"/>
          <w:cols w:space="720"/>
        </w:sectPr>
      </w:pPr>
    </w:p>
    <w:p w:rsidR="00F3295E" w:rsidRDefault="00F3295E" w:rsidP="00F3295E">
      <w:pPr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lastRenderedPageBreak/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 Описание последовательности действий при предоставлении муниципальной услуги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1. Предоставление муниципальной услуги включает в себя следующие процедуры: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консультирование заявителя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принятие и регистрация заявления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обследование жилищных условий комиссией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подготовка результата муниципальной услуги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 выдача заявителю результата муниципальной услуги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 Оказание консультаций заявителю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. Принятие и регистрация заявления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.1. 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Отдел. Документы могут быть поданы через удаленное рабочее место. Список удаленных рабочих мест приведен в приложении №4.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.2.</w:t>
      </w:r>
      <w:r>
        <w:rPr>
          <w:rFonts w:ascii="Times New Roman" w:hAnsi="Times New Roman"/>
          <w:bCs/>
          <w:sz w:val="24"/>
          <w:szCs w:val="24"/>
        </w:rPr>
        <w:t>Специалист Отдела, ведущий прием заявлений, осуществляет: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установление личности заявителя; 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верку полномочий заявителя (в случае действия по доверенности)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проверку наличия документов, предусмотренных пунктом 2.5 настоящего Регламента; 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 случае отсутствия замечаний специалист Отдела осуществляет: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ием и регистрацию заявления в специальном журнале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вручение заявителю копии </w:t>
      </w:r>
      <w:r>
        <w:rPr>
          <w:rFonts w:ascii="Times New Roman" w:hAnsi="Times New Roman"/>
          <w:sz w:val="24"/>
          <w:szCs w:val="24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>
        <w:rPr>
          <w:rFonts w:ascii="Times New Roman" w:hAnsi="Times New Roman"/>
          <w:bCs/>
          <w:sz w:val="24"/>
          <w:szCs w:val="24"/>
        </w:rPr>
        <w:t>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направление заявления на рассмотрение руководителю Исполкома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>
        <w:rPr>
          <w:rFonts w:ascii="Times New Roman" w:hAnsi="Times New Roman"/>
          <w:sz w:val="24"/>
          <w:szCs w:val="24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цедуры, устанавливаемые настоящим пунктом, осуществляются: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ием заявления и документов в течение 15 минут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регистрация заявления в течение одного дня с момента поступления заявления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ы: направленное исполнителю заявление.</w:t>
      </w:r>
    </w:p>
    <w:p w:rsidR="00F3295E" w:rsidRDefault="00F3295E" w:rsidP="00F3295E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pacing w:val="-1"/>
          <w:sz w:val="24"/>
          <w:szCs w:val="24"/>
        </w:rPr>
        <w:t xml:space="preserve">3.4.1. Специалист Отдела </w:t>
      </w:r>
      <w:r>
        <w:rPr>
          <w:rFonts w:ascii="Times New Roman" w:hAnsi="Times New Roman"/>
          <w:sz w:val="24"/>
          <w:szCs w:val="24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оложительное заключение территориального органа федерального органа исполнительной власти, осуществляющего функции по оказанию государственных услуг и управлению государственным имуществом в сфере воздушного транспорта (гражданской авиации), использования воздушного пространства Российской Федерации, о возможности использования воздушного пространства заявителем.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pacing w:val="-1"/>
          <w:sz w:val="24"/>
          <w:szCs w:val="24"/>
        </w:rPr>
      </w:pPr>
      <w:r>
        <w:rPr>
          <w:rFonts w:ascii="Times New Roman" w:hAnsi="Times New Roman"/>
          <w:spacing w:val="-1"/>
          <w:sz w:val="24"/>
          <w:szCs w:val="24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pacing w:val="-1"/>
          <w:sz w:val="24"/>
          <w:szCs w:val="24"/>
        </w:rPr>
      </w:pPr>
      <w:r>
        <w:rPr>
          <w:rFonts w:ascii="Times New Roman" w:hAnsi="Times New Roman"/>
          <w:spacing w:val="-1"/>
          <w:sz w:val="24"/>
          <w:szCs w:val="24"/>
        </w:rPr>
        <w:t xml:space="preserve">Результат процедуры: направленный запрос.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4.2. Специалисты поставщиков данных на основании запроса, поступившего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: документы (сведения) либо уведомление об отказе, направленные в Отдел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5. Подготовка результата муниципальной услуги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5.1. Специалист Отдела рассмотрев материалы принимает решение о выдаче разрешения или готовит письмо об отказе в предоставлении муниципальной услуги.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ы: направленный на утверждение проект документа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5.2. Руководитель Исполкома подписывает разрешение или письмо об отказе и направляет в Отдел.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ы: утвержденный документ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5.3. Специалист Отдела получив подписанное разрешение извещает установленным способом заявителя и по прибытию заявителя выдает разрешение. В случае если в предоставлении муниципальной услуги отказано, направляет подписанное письмо заявителю почтовым отправлением. </w:t>
      </w:r>
    </w:p>
    <w:p w:rsidR="00F3295E" w:rsidRDefault="00F3295E" w:rsidP="00F3295E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цедуры, устанавливаемые настоящим пунктом, осуществляются:</w:t>
      </w:r>
    </w:p>
    <w:p w:rsidR="00F3295E" w:rsidRDefault="00F3295E" w:rsidP="00F3295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течение 15 минут -  в случае личного прибытия заявителя;</w:t>
      </w:r>
    </w:p>
    <w:p w:rsidR="00F3295E" w:rsidRDefault="00F3295E" w:rsidP="00F3295E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в течение одного дня с момента окончания предыдущей процедуры, в случае направления ответа почтовым отправлением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: выданное разрешение или направленное письмо об отказе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6. Предоставление муниципальной услуги через МФЦ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6.1.  Заявитель вправе обратиться для получения муниципальной услуги в МФЦ, в удаленное рабочее место МФЦ.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6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7. Исправление технических ошибок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7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 об исправлении технической ошибки (приложение №5);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кументы, имеющие юридическую силу, свидетельствующие о наличии технической ошибки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7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7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 процедуры: выданный (направленный) заявителю документ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/>
          <w:b/>
          <w:sz w:val="24"/>
          <w:szCs w:val="24"/>
          <w:lang w:eastAsia="en-US"/>
        </w:rPr>
      </w:pPr>
      <w:r>
        <w:rPr>
          <w:rFonts w:ascii="Times New Roman" w:eastAsia="Calibri" w:hAnsi="Times New Roman"/>
          <w:b/>
          <w:sz w:val="24"/>
          <w:szCs w:val="24"/>
          <w:lang w:eastAsia="en-US"/>
        </w:rPr>
        <w:t>4. Порядок и формы контроля за предоставлением муниципальной услуги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ормами контроля за соблюдением исполнения административных процедур являются: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проверка и согласование проектов документов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о предоставлению муниципальной услуги. Результатом проверки является визирование проектов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проводимые в установленном порядке проверки ведения делопроизводства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</w:t>
      </w:r>
      <w:r>
        <w:rPr>
          <w:rFonts w:ascii="Times New Roman" w:hAnsi="Times New Roman"/>
          <w:sz w:val="24"/>
          <w:szCs w:val="24"/>
        </w:rPr>
        <w:lastRenderedPageBreak/>
        <w:t>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spacing w:before="108" w:after="108"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нарушение срока регистрации запроса заявителя о предоставлении муниципальной услуг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нарушение срока предоставления муниципальной услуг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, у заявителя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) нарушение срока или порядка выдачи документов по результатам предоставления муниципальной услуг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http://www. </w:t>
      </w:r>
      <w:r>
        <w:rPr>
          <w:rFonts w:ascii="Times New Roman" w:hAnsi="Times New Roman"/>
          <w:sz w:val="24"/>
          <w:szCs w:val="24"/>
          <w:lang w:val="en-US"/>
        </w:rPr>
        <w:t>mars</w:t>
      </w:r>
      <w:r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u w:val="single"/>
        </w:rPr>
        <w:t>drogganoye.tatarstan.ru</w:t>
      </w:r>
      <w:r>
        <w:rPr>
          <w:rFonts w:ascii="Times New Roman" w:hAnsi="Times New Roman"/>
          <w:sz w:val="24"/>
          <w:szCs w:val="24"/>
        </w:rPr>
        <w:t>), Единого портала государственных и муниципальных услуг Республики Татарстан (</w:t>
      </w:r>
      <w:hyperlink r:id="rId50" w:history="1">
        <w:r>
          <w:rPr>
            <w:rStyle w:val="a3"/>
            <w:sz w:val="24"/>
            <w:szCs w:val="24"/>
          </w:rPr>
          <w:t>http://uslugi.tatar.ru/</w:t>
        </w:r>
      </w:hyperlink>
      <w:r>
        <w:rPr>
          <w:rFonts w:ascii="Times New Roman" w:hAnsi="Times New Roman"/>
          <w:sz w:val="24"/>
          <w:szCs w:val="24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3. 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4. Жалоба должна содержать следующую информацию: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6. Жалоба подписывается подавшим ее получателем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7. По результатам рассмотрения жалобы принимается одно из следующих решений: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в удовлетворении жалобы отказывается. 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ое полномочиями по рассмотрению жалоб, незамедлительно направляет имеющиеся материалы в органы прокуратуры.</w:t>
      </w:r>
    </w:p>
    <w:p w:rsidR="00F3295E" w:rsidRDefault="00F3295E" w:rsidP="00F3295E">
      <w:pPr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rPr>
          <w:rFonts w:ascii="Times New Roman" w:hAnsi="Times New Roman"/>
          <w:sz w:val="24"/>
          <w:szCs w:val="24"/>
        </w:rPr>
        <w:sectPr w:rsidR="00F3295E">
          <w:pgSz w:w="11906" w:h="16838"/>
          <w:pgMar w:top="993" w:right="567" w:bottom="993" w:left="1259" w:header="709" w:footer="709" w:gutter="0"/>
          <w:cols w:space="720"/>
        </w:sectPr>
      </w:pPr>
    </w:p>
    <w:p w:rsidR="00F3295E" w:rsidRDefault="00F3295E" w:rsidP="00F3295E">
      <w:pPr>
        <w:ind w:left="4820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ожение №1</w:t>
      </w:r>
    </w:p>
    <w:p w:rsidR="00F3295E" w:rsidRDefault="00F3295E" w:rsidP="00F3295E">
      <w:pPr>
        <w:ind w:left="411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 </w:t>
      </w:r>
    </w:p>
    <w:p w:rsidR="00F3295E" w:rsidRDefault="00F3295E" w:rsidP="00F3295E">
      <w:pPr>
        <w:pBdr>
          <w:top w:val="single" w:sz="4" w:space="1" w:color="auto"/>
        </w:pBdr>
        <w:ind w:left="4111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органа местного самоуправления</w:t>
      </w:r>
    </w:p>
    <w:p w:rsidR="00F3295E" w:rsidRDefault="00F3295E" w:rsidP="00F3295E">
      <w:pPr>
        <w:ind w:left="411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pBdr>
          <w:top w:val="single" w:sz="4" w:space="3" w:color="auto"/>
        </w:pBdr>
        <w:ind w:left="4111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ого образования)</w:t>
      </w:r>
    </w:p>
    <w:p w:rsidR="00F3295E" w:rsidRDefault="00F3295E" w:rsidP="00F3295E">
      <w:pPr>
        <w:shd w:val="clear" w:color="auto" w:fill="FFFFFF"/>
        <w:tabs>
          <w:tab w:val="left" w:leader="underscore" w:pos="10334"/>
        </w:tabs>
        <w:ind w:left="411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pacing w:val="-7"/>
          <w:sz w:val="24"/>
          <w:szCs w:val="24"/>
        </w:rPr>
        <w:t xml:space="preserve">от </w:t>
      </w:r>
      <w:r>
        <w:rPr>
          <w:rFonts w:ascii="Times New Roman" w:hAnsi="Times New Roman"/>
          <w:sz w:val="24"/>
          <w:szCs w:val="24"/>
        </w:rPr>
        <w:t>____________________________________________________________________ (далее - заявитель).</w:t>
      </w:r>
    </w:p>
    <w:p w:rsidR="00F3295E" w:rsidRDefault="00F3295E" w:rsidP="00F3295E">
      <w:pPr>
        <w:shd w:val="clear" w:color="auto" w:fill="FFFFFF"/>
        <w:ind w:left="4111"/>
        <w:rPr>
          <w:rFonts w:ascii="Times New Roman" w:hAnsi="Times New Roman"/>
          <w:spacing w:val="-7"/>
          <w:sz w:val="24"/>
          <w:szCs w:val="24"/>
        </w:rPr>
      </w:pPr>
      <w:r>
        <w:rPr>
          <w:rFonts w:ascii="Times New Roman" w:hAnsi="Times New Roman"/>
          <w:spacing w:val="-3"/>
          <w:sz w:val="24"/>
          <w:szCs w:val="24"/>
        </w:rPr>
        <w:t>(фамилия, имя, отчество, паспортные данные, регистрацию по месту жительства, телефон</w:t>
      </w:r>
      <w:r>
        <w:rPr>
          <w:rFonts w:ascii="Times New Roman" w:hAnsi="Times New Roman"/>
          <w:spacing w:val="-7"/>
          <w:sz w:val="24"/>
          <w:szCs w:val="24"/>
        </w:rPr>
        <w:t>)</w:t>
      </w:r>
    </w:p>
    <w:p w:rsidR="00F3295E" w:rsidRDefault="00F3295E" w:rsidP="00F3295E">
      <w:pPr>
        <w:widowControl w:val="0"/>
        <w:tabs>
          <w:tab w:val="left" w:pos="1701"/>
        </w:tabs>
        <w:autoSpaceDE w:val="0"/>
        <w:autoSpaceDN w:val="0"/>
        <w:adjustRightInd w:val="0"/>
        <w:jc w:val="both"/>
        <w:outlineLvl w:val="0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widowControl w:val="0"/>
        <w:tabs>
          <w:tab w:val="left" w:pos="1701"/>
        </w:tabs>
        <w:autoSpaceDE w:val="0"/>
        <w:autoSpaceDN w:val="0"/>
        <w:adjustRightInd w:val="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                                                           ЗАЯВЛЕНИЕ</w:t>
      </w:r>
    </w:p>
    <w:p w:rsidR="00F3295E" w:rsidRDefault="00F3295E" w:rsidP="00F3295E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прос</w:t>
      </w:r>
    </w:p>
    <w:p w:rsidR="00F3295E" w:rsidRDefault="00F3295E" w:rsidP="00F3295E">
      <w:pPr>
        <w:jc w:val="center"/>
        <w:rPr>
          <w:rFonts w:ascii="Times New Roman" w:hAnsi="Times New Roman"/>
          <w:bCs/>
          <w:sz w:val="24"/>
          <w:szCs w:val="24"/>
          <w:lang w:eastAsia="zh-CN"/>
        </w:rPr>
      </w:pPr>
      <w:r>
        <w:rPr>
          <w:rFonts w:ascii="Times New Roman" w:hAnsi="Times New Roman"/>
          <w:sz w:val="24"/>
          <w:szCs w:val="24"/>
        </w:rPr>
        <w:t xml:space="preserve">о </w:t>
      </w:r>
      <w:r>
        <w:rPr>
          <w:rFonts w:ascii="Times New Roman" w:hAnsi="Times New Roman"/>
          <w:bCs/>
          <w:sz w:val="24"/>
          <w:szCs w:val="24"/>
          <w:lang w:eastAsia="zh-CN"/>
        </w:rPr>
        <w:t xml:space="preserve">выдаче разрешения на авиационные работы, парашютные прыжки, подъемы </w:t>
      </w:r>
    </w:p>
    <w:p w:rsidR="00F3295E" w:rsidRDefault="00F3295E" w:rsidP="00F3295E">
      <w:pPr>
        <w:jc w:val="center"/>
        <w:rPr>
          <w:rFonts w:ascii="Times New Roman" w:hAnsi="Times New Roman"/>
          <w:bCs/>
          <w:sz w:val="24"/>
          <w:szCs w:val="24"/>
          <w:lang w:eastAsia="zh-CN"/>
        </w:rPr>
      </w:pPr>
      <w:r>
        <w:rPr>
          <w:rFonts w:ascii="Times New Roman" w:hAnsi="Times New Roman"/>
          <w:bCs/>
          <w:sz w:val="24"/>
          <w:szCs w:val="24"/>
          <w:lang w:eastAsia="zh-CN"/>
        </w:rPr>
        <w:t>привязных аэростатов над территорией __________</w:t>
      </w:r>
    </w:p>
    <w:p w:rsidR="00F3295E" w:rsidRDefault="00F3295E" w:rsidP="00F3295E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widowControl w:val="0"/>
        <w:autoSpaceDE w:val="0"/>
        <w:autoSpaceDN w:val="0"/>
        <w:adjustRightInd w:val="0"/>
        <w:jc w:val="both"/>
        <w:outlineLvl w:val="0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шу выдать разрешение на использование воздушного пространства над территорией _____________ для ________________________________________________________________</w:t>
      </w:r>
    </w:p>
    <w:p w:rsidR="00F3295E" w:rsidRDefault="00F3295E" w:rsidP="00F3295E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вид деятельности по использованию воздушного пространства)</w:t>
      </w: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воздушном судне:</w:t>
      </w: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ип_______________________________________________________________________________</w:t>
      </w: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осударственный (регистрационный) опознавательный знак__________________________________________</w:t>
      </w: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водской номер (при наличии)__________________________________________________________________</w:t>
      </w: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Срок использования воздушного пространства над территорией ___________:</w:t>
      </w: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чало____________________________________________, окончание_________________________________.</w:t>
      </w: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 использования воздушного пространства над территорией _______ (посадочные площадки, планируемые к использованию):</w:t>
      </w: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______,</w:t>
      </w: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ремя использования воздушного пространства над территорией ___________: _____________________________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очное/дневное)</w:t>
      </w:r>
    </w:p>
    <w:p w:rsidR="00F3295E" w:rsidRDefault="00F3295E" w:rsidP="00F3295E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агаю документы, необходимые для предоставления муниципальной услуги: ________________________________________________________________________________________________________________________________________________________________________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целях оказания муниципальной услуги даю согласие на обработку и проверку указанных мною в заявлении персональных данных.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едоставления муниципальной услуги прошу вручить лично в форме документа на бумажном носителе/направить по электронной почте в форме электронного документа/представить с использованием государственной информационной системы "Портал государственных и муниципальных услуг Республики Татарстан" в форме электронного документа/уведомить по телефону (нужное подчеркнуть).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шение об отказе в приеме запроса и документов, необходимых для получения муниципальной услуги, прошу вручить лично в форме документа на бумажном носителе/направить по электронной почте в форме электронного документа/представить с использованием государственной информационной системы "Портал государственных и муниципальных услуг Республики Татарстан" в форме электронного документа/уведомить по телефону  (нужное подчеркнуть).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шение об отказе в предоставлении муниципальной услуги прошу вручить лично в форме документа на бумажном носителе/направить по электронной почте в форме электронного документа/представить с использованием государственной информационной системы "Портал государственных и муниципальных услуг Республики Татарстан" в форме электронного документа/уведомить по телефону  (нужное подчеркнуть).</w:t>
      </w: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_________________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_____________________________</w:t>
      </w: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число, месяц, год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подпись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расшифровка)</w:t>
      </w:r>
    </w:p>
    <w:p w:rsidR="00F3295E" w:rsidRDefault="00F3295E" w:rsidP="00F3295E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pStyle w:val="ConsPlusNonformat"/>
        <w:ind w:left="5529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№2 </w:t>
      </w:r>
    </w:p>
    <w:p w:rsidR="00F3295E" w:rsidRDefault="00F3295E" w:rsidP="00F3295E">
      <w:pPr>
        <w:spacing w:line="312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азрешение</w:t>
      </w:r>
    </w:p>
    <w:p w:rsidR="00F3295E" w:rsidRDefault="00F3295E" w:rsidP="00F3295E">
      <w:pPr>
        <w:spacing w:line="312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на выполнение авиационных работ, парашютных прыжков, </w:t>
      </w:r>
    </w:p>
    <w:p w:rsidR="00F3295E" w:rsidRDefault="00F3295E" w:rsidP="00F3295E">
      <w:pPr>
        <w:spacing w:line="312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дъема привязных аэростатов над территорией _______*</w:t>
      </w:r>
    </w:p>
    <w:p w:rsidR="00F3295E" w:rsidRDefault="00F3295E" w:rsidP="00F3295E">
      <w:pPr>
        <w:spacing w:line="312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__»___________20__ г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№___________</w:t>
      </w:r>
    </w:p>
    <w:p w:rsidR="00F3295E" w:rsidRDefault="00F3295E" w:rsidP="00F3295E">
      <w:pPr>
        <w:pStyle w:val="1"/>
        <w:spacing w:line="312" w:lineRule="auto"/>
        <w:ind w:right="150" w:firstLine="708"/>
        <w:rPr>
          <w:sz w:val="24"/>
          <w:szCs w:val="24"/>
        </w:rPr>
      </w:pPr>
      <w:r>
        <w:rPr>
          <w:sz w:val="24"/>
          <w:szCs w:val="24"/>
        </w:rPr>
        <w:t>В соответствии с пунктом 49 Федеральных правил использования воздушного пространства Российской Федерации, утвержденных постановлением Правительства Российской Федерации от 11.03.2010 №138 и Положением</w:t>
      </w:r>
      <w:r>
        <w:rPr>
          <w:kern w:val="36"/>
          <w:sz w:val="24"/>
          <w:szCs w:val="24"/>
        </w:rPr>
        <w:t xml:space="preserve"> о Исполнительном комитете муниципального образования ____________</w:t>
      </w:r>
      <w:r>
        <w:rPr>
          <w:sz w:val="24"/>
          <w:szCs w:val="24"/>
        </w:rPr>
        <w:t>, Исполнительный комитет разрешает</w:t>
      </w:r>
    </w:p>
    <w:p w:rsidR="00F3295E" w:rsidRDefault="00F3295E" w:rsidP="00F3295E">
      <w:pPr>
        <w:pStyle w:val="1"/>
        <w:ind w:right="150"/>
        <w:rPr>
          <w:sz w:val="24"/>
          <w:szCs w:val="24"/>
        </w:rPr>
      </w:pPr>
      <w:r>
        <w:rPr>
          <w:sz w:val="24"/>
          <w:szCs w:val="24"/>
        </w:rPr>
        <w:t>___________________________________________________________________________________</w:t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юридического лица; фамилия, имя, отчество физического лица)</w:t>
      </w:r>
    </w:p>
    <w:p w:rsidR="00F3295E" w:rsidRDefault="00F3295E" w:rsidP="00F3295E">
      <w:pPr>
        <w:pStyle w:val="1"/>
        <w:spacing w:line="312" w:lineRule="auto"/>
        <w:ind w:right="150"/>
        <w:rPr>
          <w:kern w:val="36"/>
          <w:sz w:val="24"/>
          <w:szCs w:val="24"/>
        </w:rPr>
      </w:pPr>
    </w:p>
    <w:p w:rsidR="00F3295E" w:rsidRDefault="00F3295E" w:rsidP="00F3295E">
      <w:pPr>
        <w:spacing w:line="312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рес места нахождения/жительства): __________________________________________________</w:t>
      </w:r>
    </w:p>
    <w:p w:rsidR="00F3295E" w:rsidRDefault="00F3295E" w:rsidP="00F3295E">
      <w:pPr>
        <w:spacing w:line="312" w:lineRule="auto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идетельство о государственной регистрации: ___________________________________________</w:t>
      </w:r>
    </w:p>
    <w:p w:rsidR="00F3295E" w:rsidRDefault="00F3295E" w:rsidP="00F3295E">
      <w:pPr>
        <w:ind w:left="3540" w:firstLine="708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серия, номер)</w:t>
      </w:r>
    </w:p>
    <w:p w:rsidR="00F3295E" w:rsidRDefault="00F3295E" w:rsidP="00F3295E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нные документа, удостоверяющего личность: ___________________________________________</w:t>
      </w:r>
    </w:p>
    <w:p w:rsidR="00F3295E" w:rsidRDefault="00F3295E" w:rsidP="00F3295E">
      <w:pPr>
        <w:ind w:left="3540" w:firstLine="708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серия, номер)</w:t>
      </w:r>
    </w:p>
    <w:p w:rsidR="00F3295E" w:rsidRDefault="00F3295E" w:rsidP="00F3295E">
      <w:pPr>
        <w:spacing w:line="312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ользование воздушного пространства над территорией ______ для:</w:t>
      </w:r>
    </w:p>
    <w:p w:rsidR="00F3295E" w:rsidRDefault="00F3295E" w:rsidP="00F3295E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________</w:t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вид деятельности по использованию воздушного пространства)</w:t>
      </w:r>
    </w:p>
    <w:p w:rsidR="00F3295E" w:rsidRDefault="00F3295E" w:rsidP="00F3295E">
      <w:pPr>
        <w:spacing w:line="312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воздушном судне:</w:t>
      </w:r>
    </w:p>
    <w:p w:rsidR="00F3295E" w:rsidRDefault="00F3295E" w:rsidP="00F3295E">
      <w:pPr>
        <w:spacing w:line="312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ип _________________________________________________________________________________</w:t>
      </w:r>
    </w:p>
    <w:p w:rsidR="00F3295E" w:rsidRDefault="00F3295E" w:rsidP="00F3295E">
      <w:pPr>
        <w:spacing w:line="312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осударственный регистрационный (опознавательный/учетно-опознавательный) знак ___________</w:t>
      </w:r>
    </w:p>
    <w:p w:rsidR="00F3295E" w:rsidRDefault="00F3295E" w:rsidP="00F3295E">
      <w:pPr>
        <w:spacing w:line="312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водской номер (при наличии) _________________________________________________________</w:t>
      </w:r>
    </w:p>
    <w:p w:rsidR="00F3295E" w:rsidRDefault="00F3295E" w:rsidP="00F3295E">
      <w:pPr>
        <w:spacing w:line="312" w:lineRule="auto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line="312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Сроки использования воздушного пространства над территорией ______:</w:t>
      </w:r>
    </w:p>
    <w:p w:rsidR="00F3295E" w:rsidRDefault="00F3295E" w:rsidP="00F3295E">
      <w:pPr>
        <w:spacing w:line="312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_______</w:t>
      </w:r>
    </w:p>
    <w:p w:rsidR="00F3295E" w:rsidRDefault="00F3295E" w:rsidP="00F3295E">
      <w:pPr>
        <w:spacing w:line="312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граничения/примечания:</w:t>
      </w:r>
    </w:p>
    <w:p w:rsidR="00F3295E" w:rsidRDefault="00F3295E" w:rsidP="00F3295E">
      <w:pPr>
        <w:spacing w:line="312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_______</w:t>
      </w:r>
    </w:p>
    <w:p w:rsidR="00F3295E" w:rsidRDefault="00F3295E" w:rsidP="00F3295E">
      <w:pPr>
        <w:spacing w:line="312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 действия разрешения: ____________________________________________________________</w:t>
      </w: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____________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____________________</w:t>
      </w:r>
    </w:p>
    <w:p w:rsidR="00F3295E" w:rsidRDefault="00F3295E" w:rsidP="00F3295E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должность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подпись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расшифровка)</w:t>
      </w:r>
    </w:p>
    <w:p w:rsidR="00F3295E" w:rsidRDefault="00F3295E" w:rsidP="00F3295E">
      <w:pPr>
        <w:spacing w:line="312" w:lineRule="auto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line="312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*данное разрешение оформляется на бланке исполнительного комитета </w:t>
      </w: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spacing w:line="312" w:lineRule="auto"/>
        <w:jc w:val="righ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риложение №3</w:t>
      </w:r>
    </w:p>
    <w:p w:rsidR="00F3295E" w:rsidRDefault="00F3295E" w:rsidP="00F3295E">
      <w:pPr>
        <w:spacing w:line="312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Уведомление</w:t>
      </w:r>
    </w:p>
    <w:p w:rsidR="00F3295E" w:rsidRDefault="00F3295E" w:rsidP="00F3295E">
      <w:pPr>
        <w:spacing w:line="312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об отказе в выдаче разрешения на выполнение авиационных работ, </w:t>
      </w:r>
    </w:p>
    <w:p w:rsidR="00F3295E" w:rsidRDefault="00F3295E" w:rsidP="00F3295E">
      <w:pPr>
        <w:spacing w:line="312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парашютных прыжков, подъема привязных аэростатов </w:t>
      </w:r>
    </w:p>
    <w:p w:rsidR="00F3295E" w:rsidRDefault="00F3295E" w:rsidP="00F3295E">
      <w:pPr>
        <w:spacing w:line="312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над территорией ____________</w:t>
      </w:r>
    </w:p>
    <w:p w:rsidR="00F3295E" w:rsidRDefault="00F3295E" w:rsidP="00F3295E">
      <w:pPr>
        <w:spacing w:line="312" w:lineRule="auto"/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line="312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__» _________20__ г.</w:t>
      </w: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</w:t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юридического лица; фамилия, имя, отчество физического лица)</w:t>
      </w: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</w:t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указывается основание отказа в выдаче разрешения)</w:t>
      </w: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_________________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_________________________</w:t>
      </w:r>
    </w:p>
    <w:p w:rsidR="00F3295E" w:rsidRDefault="00F3295E" w:rsidP="00F3295E">
      <w:pPr>
        <w:autoSpaceDE w:val="0"/>
        <w:autoSpaceDN w:val="0"/>
        <w:adjustRightInd w:val="0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должность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подпись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(расшифровка)</w:t>
      </w:r>
    </w:p>
    <w:p w:rsidR="00F3295E" w:rsidRDefault="00F3295E" w:rsidP="00F3295E">
      <w:pPr>
        <w:spacing w:after="0"/>
        <w:rPr>
          <w:rFonts w:ascii="Times New Roman" w:hAnsi="Times New Roman"/>
          <w:sz w:val="24"/>
          <w:szCs w:val="24"/>
        </w:rPr>
        <w:sectPr w:rsidR="00F3295E">
          <w:pgSz w:w="11906" w:h="16838"/>
          <w:pgMar w:top="993" w:right="567" w:bottom="993" w:left="1259" w:header="709" w:footer="709" w:gutter="0"/>
          <w:cols w:space="720"/>
        </w:sectPr>
      </w:pPr>
    </w:p>
    <w:p w:rsidR="00F3295E" w:rsidRDefault="00F3295E" w:rsidP="00F3295E">
      <w:pPr>
        <w:autoSpaceDE w:val="0"/>
        <w:ind w:left="5670" w:hanging="15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№4</w:t>
      </w:r>
    </w:p>
    <w:p w:rsidR="00F3295E" w:rsidRDefault="00F3295E" w:rsidP="00F3295E">
      <w:pPr>
        <w:autoSpaceDE w:val="0"/>
        <w:ind w:left="5670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pStyle w:val="ConsPlusNonformat"/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услуги </w:t>
      </w:r>
    </w:p>
    <w:p w:rsidR="00F3295E" w:rsidRDefault="00F3295E" w:rsidP="00F3295E">
      <w:pPr>
        <w:pStyle w:val="ConsPlusNonformat"/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10215" w:dyaOrig="12705">
          <v:shape id="_x0000_i1027" type="#_x0000_t75" style="width:510.9pt;height:635pt" o:ole="">
            <v:imagedata r:id="rId51" o:title=""/>
          </v:shape>
          <o:OLEObject Type="Embed" ProgID="Visio.Drawing.11" ShapeID="_x0000_i1027" DrawAspect="Content" ObjectID="_1598940680" r:id="rId52"/>
        </w:object>
      </w:r>
    </w:p>
    <w:p w:rsidR="00F3295E" w:rsidRDefault="00F3295E" w:rsidP="00F3295E">
      <w:pPr>
        <w:spacing w:after="0"/>
        <w:rPr>
          <w:rFonts w:ascii="Times New Roman" w:hAnsi="Times New Roman"/>
          <w:spacing w:val="-6"/>
          <w:sz w:val="24"/>
          <w:szCs w:val="24"/>
        </w:rPr>
        <w:sectPr w:rsidR="00F3295E">
          <w:pgSz w:w="11906" w:h="16838"/>
          <w:pgMar w:top="993" w:right="567" w:bottom="993" w:left="1259" w:header="709" w:footer="709" w:gutter="0"/>
          <w:cols w:space="720"/>
        </w:sectPr>
      </w:pPr>
    </w:p>
    <w:p w:rsidR="00F3295E" w:rsidRDefault="00F3295E" w:rsidP="00F3295E">
      <w:pPr>
        <w:autoSpaceDE w:val="0"/>
        <w:ind w:left="5670" w:hanging="15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№5</w:t>
      </w:r>
    </w:p>
    <w:p w:rsidR="00F3295E" w:rsidRDefault="00F3295E" w:rsidP="00F3295E">
      <w:pPr>
        <w:autoSpaceDE w:val="0"/>
        <w:ind w:left="5670" w:hanging="150"/>
        <w:jc w:val="right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исок удаленных рабочих мест и график приема документов</w:t>
      </w:r>
    </w:p>
    <w:p w:rsidR="00F3295E" w:rsidRDefault="00F3295E" w:rsidP="00F3295E">
      <w:pPr>
        <w:autoSpaceDE w:val="0"/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jc w:val="center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3"/>
        <w:gridCol w:w="3013"/>
        <w:gridCol w:w="3752"/>
        <w:gridCol w:w="2484"/>
      </w:tblGrid>
      <w:tr w:rsidR="00F3295E" w:rsidTr="00F3295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рафик приема</w:t>
            </w:r>
          </w:p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кументов</w:t>
            </w:r>
          </w:p>
        </w:tc>
      </w:tr>
      <w:tr w:rsidR="00F3295E" w:rsidTr="00F3295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ий  район, с.Нижний Каракитан, ул.Ленина, д.30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.Верхний Каракитан</w:t>
            </w:r>
          </w:p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.Нижний каракитан</w:t>
            </w:r>
          </w:p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.Татарская Бездна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понедельник – пятница: с 08.00 до 17.00; </w:t>
            </w:r>
          </w:p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уббота : с 08.00 до 13.00:</w:t>
            </w:r>
          </w:p>
        </w:tc>
      </w:tr>
      <w:tr w:rsidR="00F3295E" w:rsidTr="00F3295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</w:tbl>
    <w:p w:rsidR="00F3295E" w:rsidRDefault="00F3295E" w:rsidP="00F3295E">
      <w:pPr>
        <w:autoSpaceDE w:val="0"/>
        <w:jc w:val="center"/>
        <w:rPr>
          <w:rFonts w:ascii="Times New Roman" w:hAnsi="Times New Roman"/>
          <w:color w:val="FF0000"/>
          <w:sz w:val="24"/>
          <w:szCs w:val="24"/>
        </w:rPr>
      </w:pPr>
    </w:p>
    <w:p w:rsidR="00F3295E" w:rsidRDefault="00F3295E" w:rsidP="00F3295E">
      <w:pPr>
        <w:spacing w:after="0"/>
        <w:rPr>
          <w:rFonts w:ascii="Times New Roman" w:hAnsi="Times New Roman"/>
          <w:color w:val="000000"/>
          <w:spacing w:val="-6"/>
          <w:sz w:val="24"/>
          <w:szCs w:val="24"/>
        </w:rPr>
        <w:sectPr w:rsidR="00F3295E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F3295E" w:rsidRDefault="00F3295E" w:rsidP="00F3295E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Приложение №6</w:t>
      </w:r>
    </w:p>
    <w:p w:rsidR="00F3295E" w:rsidRDefault="00F3295E" w:rsidP="00F3295E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ind w:left="5812"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уководителю </w:t>
      </w:r>
    </w:p>
    <w:p w:rsidR="00F3295E" w:rsidRDefault="00F3295E" w:rsidP="00F3295E">
      <w:pPr>
        <w:ind w:left="5812"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олнительного комитета ______</w:t>
      </w:r>
      <w:r>
        <w:rPr>
          <w:rFonts w:ascii="Times New Roman" w:hAnsi="Times New Roman"/>
          <w:b/>
          <w:sz w:val="24"/>
          <w:szCs w:val="24"/>
        </w:rPr>
        <w:t xml:space="preserve">________ </w:t>
      </w:r>
      <w:r>
        <w:rPr>
          <w:rFonts w:ascii="Times New Roman" w:hAnsi="Times New Roman"/>
          <w:sz w:val="24"/>
          <w:szCs w:val="24"/>
        </w:rPr>
        <w:t>муниципального района Республики Татарстан</w:t>
      </w:r>
    </w:p>
    <w:p w:rsidR="00F3295E" w:rsidRDefault="00F3295E" w:rsidP="00F3295E">
      <w:pPr>
        <w:ind w:left="5812" w:right="-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:</w:t>
      </w:r>
      <w:r>
        <w:rPr>
          <w:rFonts w:ascii="Times New Roman" w:hAnsi="Times New Roman"/>
          <w:b/>
          <w:sz w:val="24"/>
          <w:szCs w:val="24"/>
        </w:rPr>
        <w:t>__________________________</w:t>
      </w:r>
    </w:p>
    <w:p w:rsidR="00F3295E" w:rsidRDefault="00F3295E" w:rsidP="00F3295E">
      <w:pPr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аявление</w:t>
      </w:r>
    </w:p>
    <w:p w:rsidR="00F3295E" w:rsidRDefault="00F3295E" w:rsidP="00F3295E">
      <w:pPr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б исправлении технической ошибки</w:t>
      </w:r>
    </w:p>
    <w:p w:rsidR="00F3295E" w:rsidRDefault="00F3295E" w:rsidP="00F3295E">
      <w:pPr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общаю об ошибке, допущенной при оказании муниципальной услуги __</w:t>
      </w:r>
      <w:r>
        <w:rPr>
          <w:rFonts w:ascii="Times New Roman" w:hAnsi="Times New Roman"/>
          <w:b/>
          <w:sz w:val="24"/>
          <w:szCs w:val="24"/>
        </w:rPr>
        <w:t>____________________________________________________________________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right="-2"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услуги)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писано:_______________________________________________________________________________________________________________________________</w:t>
      </w:r>
    </w:p>
    <w:p w:rsidR="00F3295E" w:rsidRDefault="00F3295E" w:rsidP="00F3295E">
      <w:pPr>
        <w:ind w:right="-2"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ильные сведения:_______________________________________________</w:t>
      </w:r>
    </w:p>
    <w:p w:rsidR="00F3295E" w:rsidRDefault="00F3295E" w:rsidP="00F3295E">
      <w:pPr>
        <w:ind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агаю следующие документы: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редством отправления электронного документа на адрес E-mail:_______;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</w:t>
      </w: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_________________ ( ________________)</w:t>
      </w: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(дата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подпись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Ф.И.О.)</w:t>
      </w:r>
    </w:p>
    <w:p w:rsidR="00F3295E" w:rsidRDefault="00F3295E" w:rsidP="00F3295E">
      <w:pPr>
        <w:spacing w:after="0"/>
        <w:rPr>
          <w:rFonts w:ascii="Times New Roman" w:hAnsi="Times New Roman"/>
          <w:color w:val="000000"/>
          <w:spacing w:val="-6"/>
          <w:sz w:val="24"/>
          <w:szCs w:val="24"/>
        </w:rPr>
        <w:sectPr w:rsidR="00F3295E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F3295E" w:rsidRDefault="00F3295E" w:rsidP="00F3295E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295E" w:rsidRDefault="00F3295E" w:rsidP="00F3295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" o:spid="_x0000_s1028" type="#_x0000_t202" style="position:absolute;left:0;text-align:left;margin-left:629.3pt;margin-top:-27.8pt;width:136.15pt;height:69.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" filled="f" stroked="f">
                <v:textbox>
                  <w:txbxContent>
                    <w:p w:rsidR="00F3295E" w:rsidRDefault="00F3295E" w:rsidP="00F3295E"/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Приложение </w:t>
      </w:r>
    </w:p>
    <w:p w:rsidR="00F3295E" w:rsidRDefault="00F3295E" w:rsidP="00F3295E">
      <w:pPr>
        <w:ind w:left="7230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(справочное) </w:t>
      </w:r>
    </w:p>
    <w:p w:rsidR="00F3295E" w:rsidRDefault="00F3295E" w:rsidP="00F3295E">
      <w:pPr>
        <w:autoSpaceDE w:val="0"/>
        <w:autoSpaceDN w:val="0"/>
        <w:spacing w:after="120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Исполнительный комитет  Марсовского  сельского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поселения</w:t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лжность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Телефон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Электронный адрес</w:t>
            </w:r>
          </w:p>
        </w:tc>
      </w:tr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лава Марсовского сельского поселения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val="en-US"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1-1-36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екретарь Исполнительного комитета Марсовского</w:t>
            </w:r>
            <w:r>
              <w:rPr>
                <w:rFonts w:ascii="Times New Roman" w:hAnsi="Times New Roman"/>
                <w:sz w:val="24"/>
                <w:szCs w:val="24"/>
                <w:lang w:val="tt-RU" w:eastAsia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ельского поселения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1-1-35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  <w:tr w:rsidR="00F3295E" w:rsidTr="00F3295E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</w:tr>
      <w:tr w:rsidR="00F3295E" w:rsidTr="00F3295E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</w:tr>
    </w:tbl>
    <w:p w:rsidR="00F3295E" w:rsidRDefault="00F3295E" w:rsidP="00F3295E">
      <w:pPr>
        <w:widowControl w:val="0"/>
        <w:autoSpaceDE w:val="0"/>
        <w:autoSpaceDN w:val="0"/>
        <w:adjustRightInd w:val="0"/>
        <w:ind w:left="5040"/>
        <w:jc w:val="right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Совет 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Марсовского</w:t>
      </w:r>
      <w:r>
        <w:rPr>
          <w:rFonts w:ascii="Times New Roman" w:hAnsi="Times New Roman"/>
          <w:b/>
          <w:sz w:val="24"/>
          <w:szCs w:val="24"/>
          <w:lang w:val="tt-RU"/>
        </w:rPr>
        <w:t xml:space="preserve"> сельского</w:t>
      </w:r>
      <w:r>
        <w:rPr>
          <w:rFonts w:ascii="Times New Roman" w:hAnsi="Times New Roman"/>
          <w:b/>
          <w:sz w:val="24"/>
          <w:szCs w:val="24"/>
        </w:rPr>
        <w:t xml:space="preserve"> поселения Дрожжановского  муниципального района</w:t>
      </w: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F3295E" w:rsidTr="00F3295E">
        <w:trPr>
          <w:trHeight w:val="488"/>
        </w:trPr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лжность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Телефон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Электронный адрес</w:t>
            </w:r>
          </w:p>
        </w:tc>
      </w:tr>
      <w:tr w:rsidR="00F3295E" w:rsidTr="00F3295E"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лава Марсовского  сельского поселения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val="en-US"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val="en-US"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-1-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36</w:t>
            </w:r>
          </w:p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</w:tbl>
    <w:p w:rsidR="00F3295E" w:rsidRDefault="00F3295E" w:rsidP="00F3295E">
      <w:pPr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F3295E" w:rsidRDefault="00F3295E" w:rsidP="00F3295E">
      <w:pPr>
        <w:tabs>
          <w:tab w:val="left" w:pos="615"/>
        </w:tabs>
        <w:spacing w:after="0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№4</w:t>
      </w: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к постановлению Исполнительного комитета Марсовского сельского поселения Дрожжановского  муниципального района </w:t>
      </w:r>
    </w:p>
    <w:p w:rsidR="00F3295E" w:rsidRDefault="00F3295E" w:rsidP="00F3295E">
      <w:pPr>
        <w:spacing w:after="0"/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спублики Татарстан </w:t>
      </w:r>
    </w:p>
    <w:p w:rsidR="00F3295E" w:rsidRDefault="00F3295E" w:rsidP="00F3295E">
      <w:pPr>
        <w:spacing w:after="0"/>
        <w:ind w:left="6521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07 » июня  2018 г. № 39</w:t>
      </w:r>
    </w:p>
    <w:p w:rsidR="00F3295E" w:rsidRDefault="00F3295E" w:rsidP="00F3295E">
      <w:pPr>
        <w:pStyle w:val="af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pStyle w:val="af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Административный регламент</w:t>
      </w:r>
    </w:p>
    <w:p w:rsidR="00F3295E" w:rsidRDefault="00F3295E" w:rsidP="00F3295E">
      <w:pPr>
        <w:pStyle w:val="af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предоставления муниципальной услуги по </w:t>
      </w:r>
      <w:r>
        <w:rPr>
          <w:rFonts w:ascii="Times New Roman" w:hAnsi="Times New Roman"/>
          <w:b/>
          <w:bCs/>
          <w:sz w:val="24"/>
          <w:szCs w:val="24"/>
        </w:rPr>
        <w:t>свидетельствованию верности копий документов и выписок из них</w:t>
      </w:r>
      <w:r>
        <w:rPr>
          <w:rFonts w:ascii="Times New Roman" w:hAnsi="Times New Roman"/>
          <w:b/>
          <w:sz w:val="24"/>
          <w:szCs w:val="24"/>
        </w:rPr>
        <w:t xml:space="preserve"> </w:t>
      </w:r>
    </w:p>
    <w:p w:rsidR="00F3295E" w:rsidRDefault="00F3295E" w:rsidP="00F3295E">
      <w:pPr>
        <w:pStyle w:val="af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pStyle w:val="af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. Общие положения</w:t>
      </w:r>
    </w:p>
    <w:p w:rsidR="00F3295E" w:rsidRDefault="00F3295E" w:rsidP="00F3295E">
      <w:pPr>
        <w:pStyle w:val="1"/>
        <w:ind w:firstLine="709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>
        <w:rPr>
          <w:bCs/>
          <w:sz w:val="24"/>
          <w:szCs w:val="24"/>
        </w:rPr>
        <w:t xml:space="preserve"> </w:t>
      </w:r>
      <w:r>
        <w:rPr>
          <w:b w:val="0"/>
          <w:bCs/>
          <w:sz w:val="24"/>
          <w:szCs w:val="24"/>
        </w:rPr>
        <w:t xml:space="preserve">свидетельствованию верности копий документов и выписок из них </w:t>
      </w:r>
      <w:r>
        <w:rPr>
          <w:b w:val="0"/>
          <w:sz w:val="24"/>
          <w:szCs w:val="24"/>
        </w:rPr>
        <w:t>(далее – муниципальная</w:t>
      </w:r>
      <w:r>
        <w:rPr>
          <w:b w:val="0"/>
          <w:bCs/>
          <w:sz w:val="24"/>
          <w:szCs w:val="24"/>
          <w:lang w:val="tt-RU"/>
        </w:rPr>
        <w:t xml:space="preserve"> </w:t>
      </w:r>
      <w:r>
        <w:rPr>
          <w:b w:val="0"/>
          <w:sz w:val="24"/>
          <w:szCs w:val="24"/>
        </w:rPr>
        <w:t xml:space="preserve">услуга). </w:t>
      </w:r>
    </w:p>
    <w:p w:rsidR="00F3295E" w:rsidRDefault="00F3295E" w:rsidP="00F3295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/>
          <w:sz w:val="24"/>
          <w:szCs w:val="24"/>
          <w:lang w:eastAsia="zh-CN"/>
        </w:rPr>
        <w:t>1.2. Получатели муниципальной услуги: физические и юридические лица (далее - заявитель)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 Муниципальная услуга предоставляется исполнительным комитетом Марсовского сельского поселения Дрожжановского муниципального района  (далее – Исполком).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1. Место нахождение Исполкома: РТ, Дрожжановский  район, с.Нижний Каракитан, ул.Ленина, д.30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: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недельник – пятница: с 08.00 до 17.00; 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ббота: с 08.00 до 13.00: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ходной день: воскресенье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ремя перерыва для отдыха и питания устанавливается правилами внутреннего трудового распорядка.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очный телефон 8-843-75-31-1-36.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 xml:space="preserve">:// </w:t>
      </w:r>
      <w:hyperlink r:id="rId53" w:history="1">
        <w:r>
          <w:rPr>
            <w:rStyle w:val="a3"/>
            <w:sz w:val="24"/>
            <w:szCs w:val="24"/>
            <w:lang w:val="en-US"/>
          </w:rPr>
          <w:t>www</w:t>
        </w:r>
        <w:r>
          <w:rPr>
            <w:rStyle w:val="a3"/>
            <w:sz w:val="24"/>
            <w:szCs w:val="24"/>
          </w:rPr>
          <w:t xml:space="preserve">. </w:t>
        </w:r>
        <w:r>
          <w:rPr>
            <w:rStyle w:val="a3"/>
            <w:sz w:val="24"/>
            <w:szCs w:val="24"/>
            <w:lang w:val="en-US"/>
          </w:rPr>
          <w:t>mars</w:t>
        </w:r>
        <w:r>
          <w:rPr>
            <w:rStyle w:val="a3"/>
            <w:sz w:val="24"/>
            <w:szCs w:val="24"/>
          </w:rPr>
          <w:t>-drogganoye.</w:t>
        </w:r>
        <w:r>
          <w:rPr>
            <w:rStyle w:val="a3"/>
            <w:sz w:val="24"/>
            <w:szCs w:val="24"/>
            <w:lang w:val="en-US"/>
          </w:rPr>
          <w:t>tatar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</w:hyperlink>
      <w:r>
        <w:rPr>
          <w:rFonts w:ascii="Times New Roman" w:hAnsi="Times New Roman"/>
          <w:sz w:val="24"/>
          <w:szCs w:val="24"/>
          <w:u w:val="single"/>
        </w:rPr>
        <w:t>)</w:t>
      </w:r>
      <w:r>
        <w:rPr>
          <w:rFonts w:ascii="Times New Roman" w:hAnsi="Times New Roman"/>
          <w:sz w:val="24"/>
          <w:szCs w:val="24"/>
        </w:rPr>
        <w:t>.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3.3. Информация о государственной услуге может быть получена: 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посредством сети «Интернет» на официальном сайте муниципального района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 xml:space="preserve">:// </w:t>
      </w:r>
      <w:hyperlink r:id="rId54" w:history="1">
        <w:r>
          <w:rPr>
            <w:rStyle w:val="a3"/>
            <w:sz w:val="24"/>
            <w:szCs w:val="24"/>
            <w:lang w:val="en-US"/>
          </w:rPr>
          <w:t>www</w:t>
        </w:r>
        <w:r>
          <w:rPr>
            <w:rStyle w:val="a3"/>
            <w:sz w:val="24"/>
            <w:szCs w:val="24"/>
          </w:rPr>
          <w:t xml:space="preserve">. </w:t>
        </w:r>
        <w:r>
          <w:rPr>
            <w:rStyle w:val="a3"/>
            <w:sz w:val="24"/>
            <w:szCs w:val="24"/>
            <w:lang w:val="en-US"/>
          </w:rPr>
          <w:t>mars</w:t>
        </w:r>
        <w:r>
          <w:rPr>
            <w:rStyle w:val="a3"/>
            <w:sz w:val="24"/>
            <w:szCs w:val="24"/>
          </w:rPr>
          <w:t>-drogganoye.</w:t>
        </w:r>
        <w:r>
          <w:rPr>
            <w:rStyle w:val="a3"/>
            <w:sz w:val="24"/>
            <w:szCs w:val="24"/>
            <w:lang w:val="en-US"/>
          </w:rPr>
          <w:t>tatar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</w:hyperlink>
      <w:r>
        <w:rPr>
          <w:rFonts w:ascii="Times New Roman" w:hAnsi="Times New Roman"/>
          <w:sz w:val="24"/>
          <w:szCs w:val="24"/>
        </w:rPr>
        <w:t>.);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на Портале государственных и муниципальных услуг Республики Татарстан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u</w:t>
      </w:r>
      <w:r>
        <w:rPr>
          <w:rFonts w:ascii="Times New Roman" w:hAnsi="Times New Roman"/>
          <w:sz w:val="24"/>
          <w:szCs w:val="24"/>
          <w:lang w:val="en-US"/>
        </w:rPr>
        <w:t>slugi</w:t>
      </w:r>
      <w:r>
        <w:rPr>
          <w:rFonts w:ascii="Times New Roman" w:hAnsi="Times New Roman"/>
          <w:sz w:val="24"/>
          <w:szCs w:val="24"/>
        </w:rPr>
        <w:t xml:space="preserve">. </w:t>
      </w:r>
      <w:hyperlink r:id="rId55" w:history="1">
        <w:r>
          <w:rPr>
            <w:rStyle w:val="a3"/>
            <w:sz w:val="24"/>
            <w:szCs w:val="24"/>
            <w:lang w:val="en-US"/>
          </w:rPr>
          <w:t>tatar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</w:hyperlink>
      <w:r>
        <w:rPr>
          <w:rFonts w:ascii="Times New Roman" w:hAnsi="Times New Roman"/>
          <w:sz w:val="24"/>
          <w:szCs w:val="24"/>
        </w:rPr>
        <w:t xml:space="preserve">/); </w:t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на Едином портале государственных и муниципальных услуг (функций)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 xml:space="preserve">:// </w:t>
      </w:r>
      <w:hyperlink r:id="rId56" w:history="1">
        <w:r>
          <w:rPr>
            <w:rStyle w:val="a3"/>
            <w:sz w:val="24"/>
            <w:szCs w:val="24"/>
            <w:lang w:val="en-US"/>
          </w:rPr>
          <w:t>www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gosuslugi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  <w:r>
          <w:rPr>
            <w:rStyle w:val="a3"/>
            <w:sz w:val="24"/>
            <w:szCs w:val="24"/>
          </w:rPr>
          <w:t>/</w:t>
        </w:r>
      </w:hyperlink>
      <w:r>
        <w:rPr>
          <w:rFonts w:ascii="Times New Roman" w:hAnsi="Times New Roman"/>
          <w:sz w:val="24"/>
          <w:szCs w:val="24"/>
        </w:rPr>
        <w:t>);</w:t>
      </w:r>
    </w:p>
    <w:p w:rsidR="00F3295E" w:rsidRDefault="00F3295E" w:rsidP="00F3295E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в Исполкоме: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</w:p>
    <w:p w:rsidR="00F3295E" w:rsidRDefault="00F3295E" w:rsidP="00F3295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устном обращении - лично или по телефону; </w:t>
      </w:r>
    </w:p>
    <w:p w:rsidR="00F3295E" w:rsidRDefault="00F3295E" w:rsidP="00F3295E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F3295E" w:rsidRDefault="00F3295E" w:rsidP="00F3295E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/>
          <w:bCs/>
          <w:sz w:val="24"/>
          <w:szCs w:val="24"/>
        </w:rPr>
        <w:lastRenderedPageBreak/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F3295E" w:rsidRDefault="00F3295E" w:rsidP="00F3295E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4. Предоставление муниципальной услуги осуществляется в соответствии с:</w:t>
      </w:r>
    </w:p>
    <w:p w:rsidR="00F3295E" w:rsidRDefault="00F3295E" w:rsidP="00F3295E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ражданским кодексом Российской Федерации (часть первая) от 30.11.1994 №51-ФЗ (</w:t>
      </w:r>
      <w:r>
        <w:rPr>
          <w:rFonts w:ascii="Times New Roman" w:hAnsi="Times New Roman" w:cs="Times New Roman"/>
          <w:color w:val="000000"/>
          <w:sz w:val="24"/>
          <w:szCs w:val="24"/>
        </w:rPr>
        <w:t>далее - ГрК РФ)</w:t>
      </w:r>
      <w:r>
        <w:rPr>
          <w:rFonts w:ascii="Times New Roman" w:hAnsi="Times New Roman" w:cs="Times New Roman"/>
          <w:sz w:val="24"/>
          <w:szCs w:val="24"/>
        </w:rPr>
        <w:t xml:space="preserve"> (Собрание законодательства РФ, 05.12.1994, №32, ст.3301);</w:t>
      </w:r>
    </w:p>
    <w:p w:rsidR="00F3295E" w:rsidRDefault="00F3295E" w:rsidP="00F3295E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оговым кодексом Российской Федерации (часть вторая) от 05.08.2000 №117-ФЗ (</w:t>
      </w:r>
      <w:r>
        <w:rPr>
          <w:rFonts w:ascii="Times New Roman" w:hAnsi="Times New Roman" w:cs="Times New Roman"/>
          <w:color w:val="000000"/>
          <w:sz w:val="24"/>
          <w:szCs w:val="24"/>
        </w:rPr>
        <w:t>далее – НК РФ)</w:t>
      </w:r>
      <w:r>
        <w:rPr>
          <w:rFonts w:ascii="Times New Roman" w:hAnsi="Times New Roman" w:cs="Times New Roman"/>
          <w:sz w:val="24"/>
          <w:szCs w:val="24"/>
        </w:rPr>
        <w:t xml:space="preserve"> (Собрание законодательства РФ, 07.08.2000, №32, ст.3340);</w:t>
      </w:r>
    </w:p>
    <w:p w:rsidR="00F3295E" w:rsidRDefault="00F3295E" w:rsidP="00F3295E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F3295E" w:rsidRDefault="00F3295E" w:rsidP="00F3295E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>
        <w:rPr>
          <w:rFonts w:ascii="Times New Roman" w:hAnsi="Times New Roman" w:cs="Times New Roman"/>
          <w:color w:val="000000"/>
          <w:sz w:val="24"/>
          <w:szCs w:val="24"/>
        </w:rPr>
        <w:t>далее – Федеральный закон №131-ФЗ)</w:t>
      </w:r>
      <w:r>
        <w:rPr>
          <w:rFonts w:ascii="Times New Roman" w:hAnsi="Times New Roman" w:cs="Times New Roman"/>
          <w:sz w:val="24"/>
          <w:szCs w:val="24"/>
        </w:rPr>
        <w:t xml:space="preserve"> (Собрание законодательства РФ, 06.10.2003, №40, ст.3822);</w:t>
      </w:r>
    </w:p>
    <w:p w:rsidR="00F3295E" w:rsidRDefault="00F3295E" w:rsidP="00F3295E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казом Минюста России от 29.06.2015 №155 «Об утверждении требований к формату изготовленного нотариусом электронного документа» (далее – приказ -№155) (Официальный интернет-портал правовой информации http://www.pravo.gov.ru, 30.06.2015)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казом Минюста России от 27.12.2016 №313 «Об утверждении Форм реестров регистрации нотариальных действий, нотариальных свидетельств и удостоверительных надписей на сделках и свидетельствуемых документах и порядка их оформления»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(далее - приказ №313)</w:t>
      </w:r>
      <w:r>
        <w:rPr>
          <w:rFonts w:ascii="Times New Roman" w:hAnsi="Times New Roman"/>
          <w:sz w:val="24"/>
          <w:szCs w:val="24"/>
        </w:rPr>
        <w:t xml:space="preserve"> (Официальный интернет-портал правовой информации http://www.pravo.gov.ru, 30.12.2016);</w:t>
      </w:r>
    </w:p>
    <w:p w:rsidR="00F3295E" w:rsidRDefault="00F3295E" w:rsidP="00F3295E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казом Минюста России от 06.06.2017 №97 «Об утверждении Инструкции о порядке совершения нотариальных действий главами местных администраций поселений и специально уполномоченными должностными лицами местного самоуправления поселений, главами местных администраций муниципальных районов и специально уполномоченными должностными лицами местного самоуправления муниципальных районов»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(далее - приказ №97)</w:t>
      </w:r>
      <w:r>
        <w:rPr>
          <w:rFonts w:ascii="Times New Roman" w:hAnsi="Times New Roman" w:cs="Times New Roman"/>
          <w:sz w:val="24"/>
          <w:szCs w:val="24"/>
        </w:rPr>
        <w:t xml:space="preserve"> (Российская газета, №133, 21.06.2017); 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казом Федерального казначейства от 12.05.2017 №11н «Об утверждении порядка ведения государственной информационной системы о государственных и муниципальных платежах (далее – приказ 11н) (Официальный интернет-портал правовой информации http://www.pravo.gov.ru, 25.07.2017);</w:t>
      </w:r>
    </w:p>
    <w:p w:rsidR="00F3295E" w:rsidRDefault="00F3295E" w:rsidP="00F329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тавом Марсовского сельского поселения Дрожжановского муниципального района Республики Татарстан, принятого Решением Марсовского Совета местного самоуправления  от 29.06.2005 года  №6  (далее – Устав)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ожением об Исполнительном комитете Марсовского сельского поселения Дрожжановского  муниципального района, от 12.03.2009, за №35/1 утвержденным Решением Совета Марсовского сельского поселения Дрожжановского муниципального района; (далее – Положение об ИК)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5. В настоящем Регламенте используются следующие термины и определения: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выписка - воспроизведение части документа, например, выписка из банковского счета клиента показывает состояние счета на определенную дату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F3295E" w:rsidRDefault="00F3295E" w:rsidP="00F3295E">
      <w:pPr>
        <w:pStyle w:val="af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 w:line="240" w:lineRule="auto"/>
        <w:rPr>
          <w:rFonts w:ascii="Times New Roman" w:eastAsia="Calibri" w:hAnsi="Times New Roman"/>
          <w:sz w:val="24"/>
          <w:szCs w:val="24"/>
          <w:lang w:eastAsia="en-US"/>
        </w:rPr>
        <w:sectPr w:rsidR="00F3295E">
          <w:pgSz w:w="11907" w:h="16840"/>
          <w:pgMar w:top="1134" w:right="567" w:bottom="1134" w:left="1134" w:header="720" w:footer="720" w:gutter="0"/>
          <w:cols w:space="720"/>
        </w:sectPr>
      </w:pPr>
    </w:p>
    <w:p w:rsidR="00F3295E" w:rsidRDefault="00F3295E" w:rsidP="00F3295E">
      <w:pPr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lastRenderedPageBreak/>
        <w:t>2. Стандарт предоставления муниципальной услуги</w:t>
      </w:r>
    </w:p>
    <w:tbl>
      <w:tblPr>
        <w:tblW w:w="14460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8"/>
        <w:gridCol w:w="7585"/>
        <w:gridCol w:w="2977"/>
      </w:tblGrid>
      <w:tr w:rsidR="00F3295E" w:rsidTr="00F3295E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ГрК РФ; </w:t>
            </w: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каз № 97</w:t>
            </w: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полком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Устав;</w:t>
            </w: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Положение </w:t>
            </w: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овершение нотариальных действий по свидетельствованию верности копий документов, выписок из них.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тказ в совершении нотариальных действий по свидетельствованию верности копий документов,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ункт 14 приказа 97</w:t>
            </w: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4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видетельствование верности копий документов и выписок из них осуществляется в течение одного часа, с момента обращения.</w:t>
            </w:r>
          </w:p>
          <w:p w:rsidR="00F3295E" w:rsidRDefault="00F3295E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 случае принятия решения об отказе в предоставлении услуги в течении пяти рабочих дней, с момента обращения.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 случае принятия решения об отложении совершения нотариального действия в течении пяти рабочих дней, с момента обращения.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5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1. Паспорт или другие документы, удостоверяющие личность заявителя.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каз №97</w:t>
            </w:r>
          </w:p>
        </w:tc>
      </w:tr>
      <w:tr w:rsidR="00F3295E" w:rsidTr="00F3295E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лучаются в рамках межведомственного взаимодействия: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Сведения об уплате государственной пошлины и нотариального тарифа 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каз 11н</w:t>
            </w: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tt-RU" w:eastAsia="en-US"/>
              </w:rPr>
              <w:t>2.7.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) Подача документов ненадлежащим лицом;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9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нования для приостановления предоставления услуги не предусмотрены.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нования для отказа: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) Совершение такого действия противоречит закону.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) Действие подлежит совершению должностным лицом органа местного самоуправления другого поселения или муниципального района (применительно к принятию мер к охране наследственного имущества и в случае необходимости мер по управлению им) или нотариусом.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4) Сделка не соответствует требованиям закона;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5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2.10. Порядок, размер и основания взимания государственной пошлины или иной платы,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Муниципальная услуга за совершение нотариальных действий оказывается на платной (возмездной) основе.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осударственная пошлина уплачивается в размере: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свидетельствование верности копий документов и выписок из них – 10 рублей за страницу копий документов или выписки из них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  <w:t>свидетельствование подлинности подписи: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  <w:t>на заявлениях и других документах (за исключением банковских карточек и заявлений о регистрации юридических лиц) - 100 рублей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  <w:t>на банковских карточках и на заявлениях о регистрации юридического лица (с каждого лица, на каждом документе) - 200 рублей.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Льготы по уплате государственной пошлины установлены пунктами п.2, 4, 11 статьи 333.38 НК РФ часть 2.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 случае внесения изменений в выданный по результатам предоставления муниципальной услуги документ, направленных на исправление ошибок, допущенных по вине органа и (или) должностного лица, плата с заявителя не взима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Ст.22.1 Основ</w:t>
            </w: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татья 8 Федерального закона №210-ФЗ</w:t>
            </w: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2.13. Срок регистрации запроса заявителя о предоставлении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муниципальной услуги, 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Регистрация осуществляется после установления личности и проверки документов</w:t>
            </w:r>
          </w:p>
          <w:p w:rsidR="00F3295E" w:rsidRDefault="00F3295E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pStyle w:val="ConsPlusNormal"/>
              <w:spacing w:line="256" w:lineRule="auto"/>
              <w:ind w:firstLine="43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F3295E" w:rsidRDefault="00F3295E">
            <w:pPr>
              <w:pStyle w:val="ConsPlusNormal"/>
              <w:spacing w:line="256" w:lineRule="auto"/>
              <w:ind w:firstLine="43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асположенность помещения Исполкома в зоне доступности общественного транспорта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Качество предоставления муниципальной услуги характеризуется отсутствием: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чередей при приеме и выдаче документов заявителям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нарушений сроков предоставления муниципальной услуги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 подаче запроса о предоставлении муниципальной услуги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Муниципальная услуга в многофункциональном центре предоставления государственных и муниципальных услуг (далее – МФЦ), удаленных рабочих местах МФЦ не предоставляется.</w:t>
            </w:r>
          </w:p>
          <w:p w:rsidR="00F3295E" w:rsidRDefault="00F3295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нформация о ходе предоставления муниципальной услуги может быть получена заявителем на сайте  Исполкома, на Едином портале государственных и муниципальных услуг, в МФЦ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6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F3295E" w:rsidRDefault="00F3295E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57" w:history="1">
              <w:r>
                <w:rPr>
                  <w:rStyle w:val="a3"/>
                  <w:sz w:val="24"/>
                  <w:szCs w:val="24"/>
                  <w:lang w:eastAsia="en-US"/>
                </w:rPr>
                <w:t>tatar.ru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/) или Единый портал государственных и муниципальных услуг (функций) (http:// </w:t>
            </w:r>
            <w:hyperlink r:id="rId58" w:history="1">
              <w:r>
                <w:rPr>
                  <w:rStyle w:val="a3"/>
                  <w:sz w:val="24"/>
                  <w:szCs w:val="24"/>
                  <w:lang w:eastAsia="en-US"/>
                </w:rPr>
                <w:t>www.gosuslugi.ru/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</w:tbl>
    <w:p w:rsidR="00F3295E" w:rsidRDefault="00F3295E" w:rsidP="00F3295E">
      <w:pPr>
        <w:pStyle w:val="ConsPlusNonformat"/>
        <w:widowControl/>
        <w:jc w:val="center"/>
        <w:rPr>
          <w:rFonts w:ascii="Times New Roman" w:hAnsi="Times New Roman" w:cs="Times New Roman"/>
          <w:sz w:val="24"/>
          <w:szCs w:val="24"/>
        </w:rPr>
      </w:pPr>
    </w:p>
    <w:p w:rsidR="00F3295E" w:rsidRDefault="00F3295E" w:rsidP="00F3295E">
      <w:pPr>
        <w:spacing w:after="0"/>
        <w:rPr>
          <w:rFonts w:ascii="Times New Roman" w:hAnsi="Times New Roman"/>
          <w:sz w:val="24"/>
          <w:szCs w:val="24"/>
        </w:rPr>
        <w:sectPr w:rsidR="00F3295E">
          <w:pgSz w:w="16840" w:h="11907" w:orient="landscape"/>
          <w:pgMar w:top="899" w:right="1440" w:bottom="868" w:left="720" w:header="720" w:footer="720" w:gutter="0"/>
          <w:cols w:space="720"/>
        </w:sectPr>
      </w:pPr>
    </w:p>
    <w:p w:rsidR="00F3295E" w:rsidRDefault="00F3295E" w:rsidP="00F3295E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lastRenderedPageBreak/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 Описание последовательности действий при предоставлении муниципальной услуги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1. Предоставление муниципальной услуги включает в себя следующие процедуры: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консультирование заявителя;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принятие и регистрация заявления;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подготовка и выдача результата муниципальной услуги;</w:t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2. Блок-схема последовательности действий по предоставлению муниципальной услуги представлена в приложении №1.</w:t>
      </w:r>
      <w:r>
        <w:rPr>
          <w:rFonts w:ascii="Times New Roman" w:hAnsi="Times New Roman"/>
          <w:sz w:val="24"/>
          <w:szCs w:val="24"/>
        </w:rPr>
        <w:tab/>
      </w: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 Оказание консультаций заявителю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Заместитель руководителя Исполкома (секретарь), отвечающий за совершение нотариальных действий (далее – заместитель руководителя Исполкома (секретарь),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цедура, устанавливаемая настоящим пунктом, осуществляется в день обращения заявителя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Результат процедуры: консультации, замечания по составу, форме и содержанию представленной документации.</w:t>
      </w:r>
    </w:p>
    <w:p w:rsidR="00F3295E" w:rsidRDefault="00F3295E" w:rsidP="00F3295E">
      <w:pPr>
        <w:pStyle w:val="1"/>
        <w:ind w:firstLine="709"/>
        <w:rPr>
          <w:b w:val="0"/>
          <w:bCs/>
          <w:sz w:val="24"/>
          <w:szCs w:val="24"/>
        </w:rPr>
      </w:pPr>
      <w:r>
        <w:rPr>
          <w:b w:val="0"/>
          <w:bCs/>
          <w:sz w:val="24"/>
          <w:szCs w:val="24"/>
        </w:rPr>
        <w:t>3.3. Принятие и регистрация заявления</w:t>
      </w:r>
    </w:p>
    <w:p w:rsidR="00F3295E" w:rsidRDefault="00F3295E" w:rsidP="00F3295E">
      <w:pPr>
        <w:pStyle w:val="1"/>
        <w:ind w:firstLine="709"/>
        <w:rPr>
          <w:sz w:val="24"/>
          <w:szCs w:val="24"/>
        </w:rPr>
      </w:pPr>
      <w:r>
        <w:rPr>
          <w:b w:val="0"/>
          <w:bCs/>
          <w:sz w:val="24"/>
          <w:szCs w:val="24"/>
        </w:rPr>
        <w:t xml:space="preserve">3.3.1. Заявитель лично, через доверенное лицо подает письменное заявление о предоставлении муниципальной услуги </w:t>
      </w:r>
      <w:r>
        <w:rPr>
          <w:b w:val="0"/>
          <w:bCs/>
          <w:color w:val="000000"/>
          <w:sz w:val="24"/>
          <w:szCs w:val="24"/>
        </w:rPr>
        <w:t xml:space="preserve">и представляет документы в соответствии с пунктом 2.5 настоящего Регламента </w:t>
      </w:r>
      <w:r>
        <w:rPr>
          <w:b w:val="0"/>
          <w:bCs/>
          <w:sz w:val="24"/>
          <w:szCs w:val="24"/>
        </w:rPr>
        <w:t>в Исполком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.2. Заместитель руководителя Исполкома (секретарь) осуществляет: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установление личности заявителя; 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верку полномочий заявителя (в случае действия по доверенности);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верку наличия документов, предусмотренных пунктом 2.5 настоящего Регламента; 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отсутствия замечаний заместитель руководителя Исполкома (секретарь) осуществляет: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ем и регистрацию заявления в специальном журнале;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наличия оснований для отказа в приеме документов, предусмотренных пунктом 2.8 настоящего Регламента, специалист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Результат процедур: принятое и зарегистрированное заявление или возвращенные заявителю документы. 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4. Подготовка и выдача результата муниципальной услуги</w:t>
      </w:r>
    </w:p>
    <w:p w:rsidR="00F3295E" w:rsidRDefault="00F3295E" w:rsidP="00F3295E">
      <w:pPr>
        <w:pStyle w:val="af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3.4.1. </w:t>
      </w:r>
      <w:r>
        <w:rPr>
          <w:rFonts w:ascii="Times New Roman" w:hAnsi="Times New Roman"/>
          <w:bCs/>
          <w:sz w:val="24"/>
          <w:szCs w:val="24"/>
        </w:rPr>
        <w:t>Заместитель руководителя Исполкома (секретарь)</w:t>
      </w:r>
      <w:r>
        <w:rPr>
          <w:rFonts w:ascii="Times New Roman" w:hAnsi="Times New Roman"/>
          <w:sz w:val="24"/>
          <w:szCs w:val="24"/>
        </w:rPr>
        <w:t xml:space="preserve"> после регистрации заявления осуществляет: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верку сведений, содержащихся в документах, прилагаемых к заявлению;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наличия оснований для отказа в предоставлении услуги </w:t>
      </w:r>
      <w:r>
        <w:rPr>
          <w:rFonts w:ascii="Times New Roman" w:hAnsi="Times New Roman"/>
          <w:bCs/>
          <w:sz w:val="24"/>
          <w:szCs w:val="24"/>
        </w:rPr>
        <w:t>заместитель руководителя Исполкома (секретарь)</w:t>
      </w:r>
      <w:r>
        <w:rPr>
          <w:rFonts w:ascii="Times New Roman" w:hAnsi="Times New Roman"/>
          <w:sz w:val="24"/>
          <w:szCs w:val="24"/>
        </w:rPr>
        <w:t xml:space="preserve"> извещает заявителя о причинах отказа и осуществляет процедуры, предусмотренные пунктом 3.5 настоящего Регламента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наличия оснований для отложения совершения нотариального действия з</w:t>
      </w:r>
      <w:r>
        <w:rPr>
          <w:rFonts w:ascii="Times New Roman" w:hAnsi="Times New Roman"/>
          <w:bCs/>
          <w:sz w:val="24"/>
          <w:szCs w:val="24"/>
        </w:rPr>
        <w:t>аместитель руководителя Исполкома (секретарь)</w:t>
      </w:r>
      <w:r>
        <w:rPr>
          <w:rFonts w:ascii="Times New Roman" w:hAnsi="Times New Roman"/>
          <w:sz w:val="24"/>
          <w:szCs w:val="24"/>
        </w:rPr>
        <w:t xml:space="preserve"> осуществляет процедуры, предусмотренные пунктом 3.5 настоящего Регламента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отсутствия оснований для отказа в предоставлении муниципальной услуги специалист: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веряет правильность оплаты за совершение нотариальных действий;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личает копию документа или выписку из него с подлинником документа;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идетельствует верность выписки, копии документа;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авит подпись, оттиск печати исполнительного комитета поселения с изображением государственного герба Российской Федерации;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гистрирует совершенное нотариальное действие в реестре для регистрации нотариальных действий;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озвращает заверенные документы заявителю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: нотариально удостоверенные копии документов или выписки, переданные заявителю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4.2. </w:t>
      </w:r>
      <w:r>
        <w:rPr>
          <w:rFonts w:ascii="Times New Roman" w:hAnsi="Times New Roman"/>
          <w:bCs/>
          <w:sz w:val="24"/>
          <w:szCs w:val="24"/>
        </w:rPr>
        <w:t>Заместитель руководителя Исполкома (секретарь)</w:t>
      </w:r>
      <w:r>
        <w:rPr>
          <w:rFonts w:ascii="Times New Roman" w:hAnsi="Times New Roman"/>
          <w:sz w:val="24"/>
          <w:szCs w:val="24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: постановление об отказе в совершении нотариальных действий, направленное заявителю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5. Отложение совершения нотариального действия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5.1. Заместитель руководителя Исполкома (секретарь) может отложить совершение нотариального действия в случае: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обходимости истребования дополнительных сведений от физических и юридических лиц;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ения документов на экспертизу;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меститель руководителя Исполкома (секретарь) извещает заявителя об отложении совершения нотариального действия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: извещение заявителя об отложении совершения нотариального действия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5.2. </w:t>
      </w:r>
      <w:r>
        <w:rPr>
          <w:rFonts w:ascii="Times New Roman" w:hAnsi="Times New Roman"/>
          <w:bCs/>
          <w:sz w:val="24"/>
          <w:szCs w:val="24"/>
        </w:rPr>
        <w:t>Заместитель руководителя Исполкома (секретарь)</w:t>
      </w:r>
      <w:r>
        <w:rPr>
          <w:rFonts w:ascii="Times New Roman" w:hAnsi="Times New Roman"/>
          <w:sz w:val="24"/>
          <w:szCs w:val="24"/>
        </w:rPr>
        <w:t xml:space="preserve"> после принятия решения об отложении совершения нотариального действия готовит запрос, необходимый для </w:t>
      </w:r>
      <w:r>
        <w:rPr>
          <w:rFonts w:ascii="Times New Roman" w:hAnsi="Times New Roman"/>
          <w:sz w:val="24"/>
          <w:szCs w:val="24"/>
        </w:rPr>
        <w:lastRenderedPageBreak/>
        <w:t>получения дополнительных сведений, и направляет в соответствующий орган или заинтересованному лицу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: запрос, направленный в соответствующий орган или заинтересованному лицу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5.3. </w:t>
      </w:r>
      <w:r>
        <w:rPr>
          <w:rFonts w:ascii="Times New Roman" w:hAnsi="Times New Roman"/>
          <w:bCs/>
          <w:sz w:val="24"/>
          <w:szCs w:val="24"/>
        </w:rPr>
        <w:t>Заместитель руководителя Исполкома (секретарь)</w:t>
      </w:r>
      <w:r>
        <w:rPr>
          <w:rFonts w:ascii="Times New Roman" w:hAnsi="Times New Roman"/>
          <w:sz w:val="24"/>
          <w:szCs w:val="24"/>
        </w:rPr>
        <w:t xml:space="preserve">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6. Предоставление муниципальной услуги через МФЦ, удаленное рабочее место МФЦ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ая услуга в МФЦ, удаленных рабочих местах МФЦ не предоставляется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7. Исправление технических ошибок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 об исправлении технической ошибки (приложение №2);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кументы, имеющие юридическую силу, свидетельствующие о наличии технической ошибки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7.2. Заместитель руководителя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 процедуры: принятое и зарегистрированное заявление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7.3. Заместитель руководителя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 процедуры: выданный (направленный) заявителю документ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3295E" w:rsidRDefault="00F3295E" w:rsidP="00F3295E">
      <w:pPr>
        <w:ind w:left="5954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pStyle w:val="af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4. Порядок и формы контроля за предоставлением муниципальной услуги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ормами контроля за соблюдением исполнения административных процедур являются: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проверка и согласование проектов документов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о предоставлению муниципальной услуги. Результатом проверки является визирование проектов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проводимые в установленном порядке проверки ведения делопроизводства;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4. Руководитель Исполкома несет ответственность за несвоевременное рассмотрение обращений заявителей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ководитель (заместитель руководителя)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, за решения и действия (бездействие), принимаемые (осуществляемые) в ходе предоставления муниципальной услуги, несет ответственность в установленном Законом порядке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нарушение срока регистрации запроса заявителя о предоставлении муниципальной услуги;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2) нарушение срока предоставления муниципальной услуги;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, у заявителя;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) нарушение срока или порядка выдачи документов по результатам предоставления муниципальной услуги;</w:t>
      </w:r>
    </w:p>
    <w:p w:rsidR="00F3295E" w:rsidRDefault="00F3295E" w:rsidP="00F3295E">
      <w:pPr>
        <w:suppressAutoHyphens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http://www</w:t>
      </w:r>
      <w:r>
        <w:rPr>
          <w:rFonts w:ascii="Times New Roman" w:hAnsi="Times New Roman"/>
          <w:sz w:val="24"/>
          <w:szCs w:val="24"/>
          <w:lang w:val="en-US"/>
        </w:rPr>
        <w:t>mars</w:t>
      </w:r>
      <w:r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u w:val="single"/>
        </w:rPr>
        <w:t>drogganoye.tatarstan.ru</w:t>
      </w:r>
      <w:r>
        <w:rPr>
          <w:rFonts w:ascii="Times New Roman" w:hAnsi="Times New Roman"/>
          <w:sz w:val="24"/>
          <w:szCs w:val="24"/>
        </w:rPr>
        <w:t>), Единого портала государственных и муниципальных услуг Республики Татарстан (</w:t>
      </w:r>
      <w:hyperlink r:id="rId59" w:history="1">
        <w:r>
          <w:rPr>
            <w:rStyle w:val="a3"/>
            <w:sz w:val="24"/>
            <w:szCs w:val="24"/>
          </w:rPr>
          <w:t>http://uslugi.tatar.ru/</w:t>
        </w:r>
      </w:hyperlink>
      <w:r>
        <w:rPr>
          <w:rFonts w:ascii="Times New Roman" w:hAnsi="Times New Roman"/>
          <w:sz w:val="24"/>
          <w:szCs w:val="24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3. 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4. Жалоба должна содержать следующую информацию: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6. Жалоба подписывается подавшим ее получателем муниципальной услуги.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7. По результатам рассмотрения жалобы принимается одно из следующих решений: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в удовлетворении жалобы отказывается. 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F3295E" w:rsidRDefault="00F3295E" w:rsidP="00F329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ое полномочиями по рассмотрению жалоб, незамедлительно направляет имеющиеся материалы в органы прокуратуры.</w:t>
      </w:r>
    </w:p>
    <w:p w:rsidR="00F3295E" w:rsidRDefault="00F3295E" w:rsidP="00F3295E">
      <w:pPr>
        <w:spacing w:after="0"/>
        <w:rPr>
          <w:rStyle w:val="rvts7"/>
        </w:rPr>
      </w:pPr>
    </w:p>
    <w:p w:rsidR="00F3295E" w:rsidRDefault="00F3295E" w:rsidP="00F3295E">
      <w:pPr>
        <w:spacing w:after="0"/>
        <w:rPr>
          <w:rStyle w:val="rvts7"/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rPr>
          <w:rStyle w:val="rvts7"/>
          <w:rFonts w:ascii="Times New Roman" w:hAnsi="Times New Roman"/>
          <w:sz w:val="24"/>
          <w:szCs w:val="24"/>
        </w:rPr>
        <w:sectPr w:rsidR="00F3295E">
          <w:pgSz w:w="11906" w:h="16838"/>
          <w:pgMar w:top="1134" w:right="850" w:bottom="1134" w:left="1701" w:header="708" w:footer="708" w:gutter="0"/>
          <w:cols w:space="720"/>
        </w:sectPr>
      </w:pPr>
    </w:p>
    <w:p w:rsidR="00F3295E" w:rsidRDefault="00F3295E" w:rsidP="00F3295E">
      <w:pPr>
        <w:spacing w:after="0" w:line="240" w:lineRule="auto"/>
        <w:ind w:left="5760"/>
        <w:jc w:val="right"/>
        <w:rPr>
          <w:rStyle w:val="rvts7"/>
          <w:rFonts w:ascii="Times New Roman" w:hAnsi="Times New Roman"/>
          <w:sz w:val="24"/>
          <w:szCs w:val="24"/>
        </w:rPr>
      </w:pPr>
      <w:r>
        <w:rPr>
          <w:rStyle w:val="rvts7"/>
          <w:rFonts w:ascii="Times New Roman" w:hAnsi="Times New Roman"/>
          <w:sz w:val="24"/>
          <w:szCs w:val="24"/>
        </w:rPr>
        <w:lastRenderedPageBreak/>
        <w:t>Приложение №1</w:t>
      </w:r>
    </w:p>
    <w:p w:rsidR="00F3295E" w:rsidRDefault="00F3295E" w:rsidP="00F3295E">
      <w:pPr>
        <w:spacing w:after="0"/>
        <w:ind w:left="5760"/>
      </w:pPr>
    </w:p>
    <w:p w:rsidR="00F3295E" w:rsidRDefault="00F3295E" w:rsidP="00F3295E">
      <w:pPr>
        <w:pStyle w:val="ConsPlusNonformat"/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услуги </w:t>
      </w:r>
    </w:p>
    <w:p w:rsidR="00F3295E" w:rsidRDefault="00F3295E" w:rsidP="00F3295E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F3295E" w:rsidRDefault="00F3295E" w:rsidP="00F3295E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object w:dxaOrig="10245" w:dyaOrig="10380">
          <v:shape id="_x0000_i1028" type="#_x0000_t75" style="width:512.45pt;height:519.3pt" o:ole="">
            <v:imagedata r:id="rId60" o:title=""/>
          </v:shape>
          <o:OLEObject Type="Embed" ProgID="Visio.Drawing.11" ShapeID="_x0000_i1028" DrawAspect="Content" ObjectID="_1598940681" r:id="rId61"/>
        </w:object>
      </w:r>
      <w:r>
        <w:rPr>
          <w:rFonts w:ascii="Times New Roman" w:hAnsi="Times New Roman"/>
          <w:sz w:val="24"/>
          <w:szCs w:val="24"/>
        </w:rPr>
        <w:br w:type="page"/>
      </w: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Приложение №2</w:t>
      </w:r>
    </w:p>
    <w:p w:rsidR="00F3295E" w:rsidRDefault="00F3295E" w:rsidP="00F3295E">
      <w:pPr>
        <w:spacing w:after="0"/>
        <w:ind w:left="5812"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уководителю </w:t>
      </w:r>
    </w:p>
    <w:p w:rsidR="00F3295E" w:rsidRDefault="00F3295E" w:rsidP="00F3295E">
      <w:pPr>
        <w:spacing w:after="0"/>
        <w:ind w:left="5812"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олнительного комитета ______</w:t>
      </w:r>
      <w:r>
        <w:rPr>
          <w:rFonts w:ascii="Times New Roman" w:hAnsi="Times New Roman"/>
          <w:b/>
          <w:sz w:val="24"/>
          <w:szCs w:val="24"/>
        </w:rPr>
        <w:t xml:space="preserve">________ </w:t>
      </w:r>
      <w:r>
        <w:rPr>
          <w:rFonts w:ascii="Times New Roman" w:hAnsi="Times New Roman"/>
          <w:sz w:val="24"/>
          <w:szCs w:val="24"/>
        </w:rPr>
        <w:t>муниципального района Республики Татарстан</w:t>
      </w:r>
    </w:p>
    <w:p w:rsidR="00F3295E" w:rsidRDefault="00F3295E" w:rsidP="00F3295E">
      <w:pPr>
        <w:spacing w:after="0"/>
        <w:ind w:left="5812" w:right="-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:</w:t>
      </w:r>
      <w:r>
        <w:rPr>
          <w:rFonts w:ascii="Times New Roman" w:hAnsi="Times New Roman"/>
          <w:b/>
          <w:sz w:val="24"/>
          <w:szCs w:val="24"/>
        </w:rPr>
        <w:t>__________________________</w:t>
      </w:r>
    </w:p>
    <w:p w:rsidR="00F3295E" w:rsidRDefault="00F3295E" w:rsidP="00F3295E">
      <w:pPr>
        <w:spacing w:after="0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spacing w:after="0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аявление</w:t>
      </w:r>
    </w:p>
    <w:p w:rsidR="00F3295E" w:rsidRDefault="00F3295E" w:rsidP="00F3295E">
      <w:pPr>
        <w:spacing w:after="0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б исправлении технической ошибки</w:t>
      </w:r>
    </w:p>
    <w:p w:rsidR="00F3295E" w:rsidRDefault="00F3295E" w:rsidP="00F3295E">
      <w:pPr>
        <w:spacing w:after="0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spacing w:after="0"/>
        <w:ind w:right="-2" w:firstLine="709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общаю об ошибке, допущенной при оказании муниципальной услуги __</w:t>
      </w:r>
      <w:r>
        <w:rPr>
          <w:rFonts w:ascii="Times New Roman" w:hAnsi="Times New Roman"/>
          <w:b/>
          <w:sz w:val="24"/>
          <w:szCs w:val="24"/>
        </w:rPr>
        <w:t>____________________________________________________________________</w:t>
      </w:r>
    </w:p>
    <w:p w:rsidR="00F3295E" w:rsidRDefault="00F3295E" w:rsidP="00F3295E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услуги)</w:t>
      </w:r>
    </w:p>
    <w:p w:rsidR="00F3295E" w:rsidRDefault="00F3295E" w:rsidP="00F3295E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писано:_______________________________________________________________________________________________________________________________</w:t>
      </w:r>
    </w:p>
    <w:p w:rsidR="00F3295E" w:rsidRDefault="00F3295E" w:rsidP="00F3295E">
      <w:pPr>
        <w:spacing w:after="0"/>
        <w:ind w:right="-2"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ильные сведения:_______________________________________________</w:t>
      </w:r>
    </w:p>
    <w:p w:rsidR="00F3295E" w:rsidRDefault="00F3295E" w:rsidP="00F3295E">
      <w:pPr>
        <w:spacing w:after="0"/>
        <w:ind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</w:t>
      </w:r>
    </w:p>
    <w:p w:rsidR="00F3295E" w:rsidRDefault="00F3295E" w:rsidP="00F3295E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F3295E" w:rsidRDefault="00F3295E" w:rsidP="00F3295E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агаю следующие документы:</w:t>
      </w:r>
    </w:p>
    <w:p w:rsidR="00F3295E" w:rsidRDefault="00F3295E" w:rsidP="00F3295E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</w:p>
    <w:p w:rsidR="00F3295E" w:rsidRDefault="00F3295E" w:rsidP="00F3295E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</w:p>
    <w:p w:rsidR="00F3295E" w:rsidRDefault="00F3295E" w:rsidP="00F3295E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F3295E" w:rsidRDefault="00F3295E" w:rsidP="00F3295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редством отправления электронного документа на адрес E-mail:_______;</w:t>
      </w:r>
    </w:p>
    <w:p w:rsidR="00F3295E" w:rsidRDefault="00F3295E" w:rsidP="00F3295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F3295E" w:rsidRDefault="00F3295E" w:rsidP="00F3295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F3295E" w:rsidRDefault="00F3295E" w:rsidP="00F3295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F3295E" w:rsidRDefault="00F3295E" w:rsidP="00F3295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F3295E" w:rsidRDefault="00F3295E" w:rsidP="00F3295E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_________________ ( ________________)</w:t>
      </w:r>
    </w:p>
    <w:p w:rsidR="00F3295E" w:rsidRDefault="00F3295E" w:rsidP="00F3295E">
      <w:p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(дата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подпись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Ф.И.О.)</w:t>
      </w:r>
    </w:p>
    <w:p w:rsidR="00F3295E" w:rsidRDefault="00F3295E" w:rsidP="00F3295E">
      <w:pPr>
        <w:spacing w:after="0" w:line="240" w:lineRule="auto"/>
        <w:rPr>
          <w:rFonts w:ascii="Times New Roman" w:hAnsi="Times New Roman"/>
          <w:sz w:val="24"/>
          <w:szCs w:val="24"/>
        </w:rPr>
        <w:sectPr w:rsidR="00F3295E">
          <w:pgSz w:w="11906" w:h="16838"/>
          <w:pgMar w:top="1134" w:right="850" w:bottom="1134" w:left="1701" w:header="708" w:footer="708" w:gutter="0"/>
          <w:cols w:space="720"/>
        </w:sectPr>
      </w:pPr>
    </w:p>
    <w:p w:rsidR="00F3295E" w:rsidRDefault="00F3295E" w:rsidP="00F3295E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Приложение</w:t>
      </w:r>
    </w:p>
    <w:p w:rsidR="00F3295E" w:rsidRDefault="00F3295E" w:rsidP="00F3295E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 (справочное)</w:t>
      </w: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F3295E" w:rsidRDefault="00F3295E" w:rsidP="00F3295E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F3295E" w:rsidRDefault="00F3295E" w:rsidP="00F3295E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Исполнительный комитет  Марсовского  сельского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поселения</w:t>
      </w:r>
    </w:p>
    <w:p w:rsidR="00F3295E" w:rsidRDefault="00F3295E" w:rsidP="00F3295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лжность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Телефон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Электронный адрес</w:t>
            </w:r>
          </w:p>
        </w:tc>
      </w:tr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лава Марсовского</w:t>
            </w:r>
            <w:r>
              <w:rPr>
                <w:rFonts w:ascii="Times New Roman" w:hAnsi="Times New Roman"/>
                <w:sz w:val="24"/>
                <w:szCs w:val="24"/>
                <w:lang w:val="tt-RU" w:eastAsia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ельского поселения</w:t>
            </w:r>
          </w:p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1-1-36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екретарь Исполнительного комитета Марсовского сельского поселения</w:t>
            </w:r>
          </w:p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1-1-35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  <w:tr w:rsidR="00F3295E" w:rsidTr="00F3295E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</w:tr>
      <w:tr w:rsidR="00F3295E" w:rsidTr="00F3295E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</w:tr>
    </w:tbl>
    <w:p w:rsidR="00F3295E" w:rsidRDefault="00F3295E" w:rsidP="00F3295E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Совет 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Марсовского</w:t>
      </w:r>
      <w:r>
        <w:rPr>
          <w:rFonts w:ascii="Times New Roman" w:hAnsi="Times New Roman"/>
          <w:b/>
          <w:sz w:val="24"/>
          <w:szCs w:val="24"/>
          <w:lang w:val="tt-RU"/>
        </w:rPr>
        <w:t xml:space="preserve"> сельского</w:t>
      </w:r>
      <w:r>
        <w:rPr>
          <w:rFonts w:ascii="Times New Roman" w:hAnsi="Times New Roman"/>
          <w:b/>
          <w:sz w:val="24"/>
          <w:szCs w:val="24"/>
        </w:rPr>
        <w:t xml:space="preserve"> поселения Дрожжановского  муниципального района</w:t>
      </w:r>
    </w:p>
    <w:p w:rsidR="00F3295E" w:rsidRDefault="00F3295E" w:rsidP="00F3295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F3295E" w:rsidTr="00F3295E">
        <w:trPr>
          <w:trHeight w:val="488"/>
        </w:trPr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лжность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Телефон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Электронный адрес</w:t>
            </w:r>
          </w:p>
        </w:tc>
      </w:tr>
      <w:tr w:rsidR="00F3295E" w:rsidTr="00F3295E"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лава Марсовского сельского поселения</w:t>
            </w:r>
          </w:p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-1-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36</w:t>
            </w:r>
          </w:p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</w:tbl>
    <w:p w:rsidR="00F3295E" w:rsidRDefault="00F3295E" w:rsidP="00F3295E">
      <w:pPr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</w:p>
    <w:p w:rsidR="00F3295E" w:rsidRDefault="00F3295E" w:rsidP="00F3295E">
      <w:pPr>
        <w:tabs>
          <w:tab w:val="left" w:pos="615"/>
        </w:tabs>
        <w:spacing w:after="0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tabs>
          <w:tab w:val="left" w:pos="615"/>
        </w:tabs>
        <w:spacing w:after="0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tabs>
          <w:tab w:val="left" w:pos="615"/>
        </w:tabs>
        <w:spacing w:after="0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tabs>
          <w:tab w:val="left" w:pos="615"/>
        </w:tabs>
        <w:spacing w:after="0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tabs>
          <w:tab w:val="left" w:pos="615"/>
        </w:tabs>
        <w:spacing w:after="0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tabs>
          <w:tab w:val="left" w:pos="615"/>
        </w:tabs>
        <w:spacing w:after="0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tabs>
          <w:tab w:val="left" w:pos="615"/>
        </w:tabs>
        <w:spacing w:after="0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tabs>
          <w:tab w:val="left" w:pos="615"/>
        </w:tabs>
        <w:spacing w:after="0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Приложение №5</w:t>
      </w:r>
    </w:p>
    <w:p w:rsidR="00F3295E" w:rsidRDefault="00F3295E" w:rsidP="00F3295E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к постановлению Исполнительного комитета Марсовского сельского поселения Дрожжановского  муниципального района </w:t>
      </w:r>
    </w:p>
    <w:p w:rsidR="00F3295E" w:rsidRDefault="00F3295E" w:rsidP="00F3295E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спублики Татарстан </w:t>
      </w:r>
    </w:p>
    <w:p w:rsidR="00F3295E" w:rsidRDefault="00F3295E" w:rsidP="00F3295E">
      <w:pPr>
        <w:ind w:left="6521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07 » июня  2018 г. № 39</w:t>
      </w:r>
    </w:p>
    <w:p w:rsidR="00F3295E" w:rsidRDefault="00F3295E" w:rsidP="00F3295E">
      <w:pPr>
        <w:pStyle w:val="1"/>
        <w:jc w:val="center"/>
        <w:rPr>
          <w:bCs/>
          <w:sz w:val="24"/>
          <w:szCs w:val="24"/>
        </w:rPr>
      </w:pPr>
    </w:p>
    <w:p w:rsidR="00F3295E" w:rsidRDefault="00F3295E" w:rsidP="00F3295E">
      <w:pPr>
        <w:pStyle w:val="1"/>
        <w:jc w:val="center"/>
        <w:rPr>
          <w:bCs/>
          <w:sz w:val="24"/>
          <w:szCs w:val="24"/>
        </w:rPr>
      </w:pPr>
      <w:r>
        <w:rPr>
          <w:bCs/>
          <w:sz w:val="24"/>
          <w:szCs w:val="24"/>
        </w:rPr>
        <w:t>Административный регламент</w:t>
      </w:r>
    </w:p>
    <w:p w:rsidR="00F3295E" w:rsidRDefault="00F3295E" w:rsidP="00F3295E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предоставления </w:t>
      </w:r>
      <w:r>
        <w:rPr>
          <w:rFonts w:ascii="Times New Roman" w:hAnsi="Times New Roman" w:cs="Times New Roman"/>
          <w:b/>
          <w:sz w:val="24"/>
          <w:szCs w:val="24"/>
        </w:rPr>
        <w:t>муниципальной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услуги по совершению нотариальных действий: удостоверение завещания или удостоверение доверенности </w:t>
      </w:r>
    </w:p>
    <w:p w:rsidR="00F3295E" w:rsidRDefault="00F3295E" w:rsidP="00F3295E">
      <w:pPr>
        <w:autoSpaceDE w:val="0"/>
        <w:autoSpaceDN w:val="0"/>
        <w:adjustRightInd w:val="0"/>
        <w:spacing w:before="108" w:after="108"/>
        <w:jc w:val="center"/>
        <w:outlineLvl w:val="0"/>
        <w:rPr>
          <w:rFonts w:ascii="Times New Roman" w:hAnsi="Times New Roman"/>
          <w:b/>
          <w:bCs/>
          <w:sz w:val="24"/>
          <w:szCs w:val="24"/>
        </w:rPr>
      </w:pPr>
      <w:bookmarkStart w:id="17" w:name="sub_11"/>
      <w:r>
        <w:rPr>
          <w:rFonts w:ascii="Times New Roman" w:hAnsi="Times New Roman"/>
          <w:b/>
          <w:bCs/>
          <w:sz w:val="24"/>
          <w:szCs w:val="24"/>
        </w:rPr>
        <w:t>1. Общие положения.</w:t>
      </w:r>
    </w:p>
    <w:bookmarkEnd w:id="17"/>
    <w:p w:rsidR="00F3295E" w:rsidRDefault="00F3295E" w:rsidP="00F3295E">
      <w:pPr>
        <w:pStyle w:val="1"/>
        <w:ind w:firstLine="709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>
        <w:rPr>
          <w:b w:val="0"/>
          <w:bCs/>
          <w:sz w:val="24"/>
          <w:szCs w:val="24"/>
        </w:rPr>
        <w:t xml:space="preserve"> совершению нотариальных действий: удостоверение завещания или удостоверение доверенности </w:t>
      </w:r>
      <w:r>
        <w:rPr>
          <w:b w:val="0"/>
          <w:sz w:val="24"/>
          <w:szCs w:val="24"/>
        </w:rPr>
        <w:t>(далее – муниципальная</w:t>
      </w:r>
      <w:r>
        <w:rPr>
          <w:b w:val="0"/>
          <w:bCs/>
          <w:sz w:val="24"/>
          <w:szCs w:val="24"/>
          <w:lang w:val="tt-RU"/>
        </w:rPr>
        <w:t xml:space="preserve"> </w:t>
      </w:r>
      <w:r>
        <w:rPr>
          <w:b w:val="0"/>
          <w:sz w:val="24"/>
          <w:szCs w:val="24"/>
        </w:rPr>
        <w:t xml:space="preserve">услуга). </w:t>
      </w:r>
    </w:p>
    <w:p w:rsidR="00F3295E" w:rsidRDefault="00F3295E" w:rsidP="00F3295E">
      <w:pPr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pacing w:val="1"/>
          <w:sz w:val="24"/>
          <w:szCs w:val="24"/>
        </w:rPr>
        <w:t>1.2. Получатели муниципальной услуги: ф</w:t>
      </w:r>
      <w:r>
        <w:rPr>
          <w:rFonts w:ascii="Times New Roman" w:hAnsi="Times New Roman"/>
          <w:sz w:val="24"/>
          <w:szCs w:val="24"/>
        </w:rPr>
        <w:t>изические лица (далее - заявитель).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 Муниципальная услуга предоставляется исполнительным комитетом Марсовского сельского поселения Дрожжановского муниципального района Республики Татарстан (далее – Исполком).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олнитель муниципальной услуги – Исполком СП (далее – Исполком).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1. Место нахождение Исполкома: РТ, Дрожжановский  район, с.Нижний Каракитан, ул.Ленина, д.30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недельник – пятница: с 08.00 до 17.00; 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ббота: с 08.00 до 13.00: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ходной день: воскресенье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ремя перерыва для отдыха и питания устанавливается правилами внутреннего трудового распорядка.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равочный телефон 8-843-75-31-1-36. 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ход по документам удостоверяющим личность.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 xml:space="preserve">:// </w:t>
      </w:r>
      <w:hyperlink r:id="rId62" w:history="1">
        <w:r>
          <w:rPr>
            <w:rStyle w:val="a3"/>
            <w:sz w:val="24"/>
            <w:szCs w:val="24"/>
            <w:lang w:val="en-US"/>
          </w:rPr>
          <w:t>www</w:t>
        </w:r>
        <w:r>
          <w:rPr>
            <w:rStyle w:val="a3"/>
            <w:sz w:val="24"/>
            <w:szCs w:val="24"/>
          </w:rPr>
          <w:t xml:space="preserve">. </w:t>
        </w:r>
        <w:r>
          <w:rPr>
            <w:rStyle w:val="a3"/>
            <w:sz w:val="24"/>
            <w:szCs w:val="24"/>
            <w:lang w:val="en-US"/>
          </w:rPr>
          <w:t>mars</w:t>
        </w:r>
        <w:r>
          <w:rPr>
            <w:rStyle w:val="a3"/>
            <w:sz w:val="24"/>
            <w:szCs w:val="24"/>
          </w:rPr>
          <w:t>-drogganoye.</w:t>
        </w:r>
        <w:r>
          <w:rPr>
            <w:rStyle w:val="a3"/>
            <w:sz w:val="24"/>
            <w:szCs w:val="24"/>
            <w:lang w:val="en-US"/>
          </w:rPr>
          <w:t>tatar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</w:hyperlink>
      <w:r>
        <w:rPr>
          <w:rFonts w:ascii="Times New Roman" w:hAnsi="Times New Roman"/>
          <w:sz w:val="24"/>
          <w:szCs w:val="24"/>
          <w:u w:val="single"/>
        </w:rPr>
        <w:t>)</w:t>
      </w:r>
      <w:r>
        <w:rPr>
          <w:rFonts w:ascii="Times New Roman" w:hAnsi="Times New Roman"/>
          <w:sz w:val="24"/>
          <w:szCs w:val="24"/>
        </w:rPr>
        <w:t>.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1.3.3. Информация о государственной услуге может быть получена: 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посредством сети «Интернет» на официальном сайте муниципального района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 xml:space="preserve">:// </w:t>
      </w:r>
      <w:hyperlink r:id="rId63" w:history="1">
        <w:r>
          <w:rPr>
            <w:rStyle w:val="a3"/>
            <w:sz w:val="24"/>
            <w:szCs w:val="24"/>
            <w:lang w:val="en-US"/>
          </w:rPr>
          <w:t>www</w:t>
        </w:r>
        <w:r>
          <w:rPr>
            <w:rStyle w:val="a3"/>
            <w:sz w:val="24"/>
            <w:szCs w:val="24"/>
          </w:rPr>
          <w:t xml:space="preserve">. </w:t>
        </w:r>
        <w:r>
          <w:rPr>
            <w:rStyle w:val="a3"/>
            <w:sz w:val="24"/>
            <w:szCs w:val="24"/>
            <w:lang w:val="en-US"/>
          </w:rPr>
          <w:t>mars</w:t>
        </w:r>
        <w:r>
          <w:rPr>
            <w:rStyle w:val="a3"/>
            <w:sz w:val="24"/>
            <w:szCs w:val="24"/>
          </w:rPr>
          <w:t>-drogganoye.</w:t>
        </w:r>
        <w:r>
          <w:rPr>
            <w:rStyle w:val="a3"/>
            <w:sz w:val="24"/>
            <w:szCs w:val="24"/>
            <w:lang w:val="en-US"/>
          </w:rPr>
          <w:t>tatar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</w:hyperlink>
      <w:r>
        <w:rPr>
          <w:rFonts w:ascii="Times New Roman" w:hAnsi="Times New Roman"/>
          <w:sz w:val="24"/>
          <w:szCs w:val="24"/>
        </w:rPr>
        <w:t>.);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на Портале государственных и муниципальных услуг Республики Татарстан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u</w:t>
      </w:r>
      <w:r>
        <w:rPr>
          <w:rFonts w:ascii="Times New Roman" w:hAnsi="Times New Roman"/>
          <w:sz w:val="24"/>
          <w:szCs w:val="24"/>
          <w:lang w:val="en-US"/>
        </w:rPr>
        <w:t>slugi</w:t>
      </w:r>
      <w:r>
        <w:rPr>
          <w:rFonts w:ascii="Times New Roman" w:hAnsi="Times New Roman"/>
          <w:sz w:val="24"/>
          <w:szCs w:val="24"/>
        </w:rPr>
        <w:t xml:space="preserve">. </w:t>
      </w:r>
      <w:hyperlink r:id="rId64" w:history="1">
        <w:r>
          <w:rPr>
            <w:rStyle w:val="a3"/>
            <w:sz w:val="24"/>
            <w:szCs w:val="24"/>
            <w:lang w:val="en-US"/>
          </w:rPr>
          <w:t>tatar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</w:hyperlink>
      <w:r>
        <w:rPr>
          <w:rFonts w:ascii="Times New Roman" w:hAnsi="Times New Roman"/>
          <w:sz w:val="24"/>
          <w:szCs w:val="24"/>
        </w:rPr>
        <w:t xml:space="preserve">/); 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на Едином портале государственных и муниципальных услуг (функций)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 xml:space="preserve">:// </w:t>
      </w:r>
      <w:hyperlink r:id="rId65" w:history="1">
        <w:r>
          <w:rPr>
            <w:rStyle w:val="a3"/>
            <w:sz w:val="24"/>
            <w:szCs w:val="24"/>
            <w:lang w:val="en-US"/>
          </w:rPr>
          <w:t>www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gosuslugi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  <w:r>
          <w:rPr>
            <w:rStyle w:val="a3"/>
            <w:sz w:val="24"/>
            <w:szCs w:val="24"/>
          </w:rPr>
          <w:t>/</w:t>
        </w:r>
      </w:hyperlink>
      <w:r>
        <w:rPr>
          <w:rFonts w:ascii="Times New Roman" w:hAnsi="Times New Roman"/>
          <w:sz w:val="24"/>
          <w:szCs w:val="24"/>
        </w:rPr>
        <w:t>);</w:t>
      </w:r>
    </w:p>
    <w:p w:rsidR="00F3295E" w:rsidRDefault="00F3295E" w:rsidP="00F3295E">
      <w:pPr>
        <w:tabs>
          <w:tab w:val="left" w:pos="709"/>
          <w:tab w:val="left" w:pos="4290"/>
          <w:tab w:val="left" w:pos="8595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в Исполкоме: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устном обращении - лично или по телефону; 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F3295E" w:rsidRDefault="00F3295E" w:rsidP="00F3295E">
      <w:pPr>
        <w:ind w:firstLine="709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/>
          <w:bCs/>
          <w:sz w:val="24"/>
          <w:szCs w:val="24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F3295E" w:rsidRDefault="00F3295E" w:rsidP="00F3295E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4. Предоставление муниципальной услуги осуществляется в соответствии с:</w:t>
      </w:r>
    </w:p>
    <w:p w:rsidR="00F3295E" w:rsidRDefault="00F3295E" w:rsidP="00F3295E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ражданским кодексом Российской Федерации (часть первая) от 30.11.1994 №51-ФЗ (</w:t>
      </w:r>
      <w:r>
        <w:rPr>
          <w:rFonts w:ascii="Times New Roman" w:hAnsi="Times New Roman" w:cs="Times New Roman"/>
          <w:color w:val="000000"/>
          <w:sz w:val="24"/>
          <w:szCs w:val="24"/>
        </w:rPr>
        <w:t>далее - ГрК РФ)</w:t>
      </w:r>
      <w:r>
        <w:rPr>
          <w:rFonts w:ascii="Times New Roman" w:hAnsi="Times New Roman" w:cs="Times New Roman"/>
          <w:sz w:val="24"/>
          <w:szCs w:val="24"/>
        </w:rPr>
        <w:t xml:space="preserve"> (Собрание законодательства РФ, 05.12.1994, №32, ст.3301);</w:t>
      </w:r>
    </w:p>
    <w:p w:rsidR="00F3295E" w:rsidRDefault="00F3295E" w:rsidP="00F3295E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оговым кодексом Российской Федерации (часть вторая) от 05.08.2000 №117-ФЗ (</w:t>
      </w:r>
      <w:r>
        <w:rPr>
          <w:rFonts w:ascii="Times New Roman" w:hAnsi="Times New Roman" w:cs="Times New Roman"/>
          <w:color w:val="000000"/>
          <w:sz w:val="24"/>
          <w:szCs w:val="24"/>
        </w:rPr>
        <w:t>далее – НК РФ)</w:t>
      </w:r>
      <w:r>
        <w:rPr>
          <w:rFonts w:ascii="Times New Roman" w:hAnsi="Times New Roman" w:cs="Times New Roman"/>
          <w:sz w:val="24"/>
          <w:szCs w:val="24"/>
        </w:rPr>
        <w:t xml:space="preserve"> (Собрание законодательства РФ, 07.08.2000, №32, ст.3340);</w:t>
      </w:r>
    </w:p>
    <w:p w:rsidR="00F3295E" w:rsidRDefault="00F3295E" w:rsidP="00F3295E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F3295E" w:rsidRDefault="00F3295E" w:rsidP="00F3295E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>
        <w:rPr>
          <w:rFonts w:ascii="Times New Roman" w:hAnsi="Times New Roman" w:cs="Times New Roman"/>
          <w:color w:val="000000"/>
          <w:sz w:val="24"/>
          <w:szCs w:val="24"/>
        </w:rPr>
        <w:t>далее – Федеральный закон №131-ФЗ)</w:t>
      </w:r>
      <w:r>
        <w:rPr>
          <w:rFonts w:ascii="Times New Roman" w:hAnsi="Times New Roman" w:cs="Times New Roman"/>
          <w:sz w:val="24"/>
          <w:szCs w:val="24"/>
        </w:rPr>
        <w:t xml:space="preserve"> (Собрание законодательства РФ, 06.10.2003, №40, ст.3822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казом Минюста России от 29.06.2015 №155 «Об утверждении требований к формату изготовленного нотариусом электронного документа» (далее – приказ -№155) (Официальный интернет-портал правовой информации http://www.pravo.gov.ru, 30.06.2015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казом Минюста России от 27.12.2016 №313 «Об утверждении Форм реестров регистрации нотариальных действий, нотариальных свидетельств и удостоверительных надписей на сделках и свидетельствуемых документах и порядка их оформления»</w:t>
      </w:r>
      <w:r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(далее - приказ №313)</w:t>
      </w:r>
      <w:r>
        <w:rPr>
          <w:rFonts w:ascii="Times New Roman" w:hAnsi="Times New Roman"/>
          <w:sz w:val="24"/>
          <w:szCs w:val="24"/>
        </w:rPr>
        <w:t xml:space="preserve"> (Официальный интернет-портал правовой информации http://www.pravo.gov.ru, 30.12.2016);</w:t>
      </w:r>
    </w:p>
    <w:p w:rsidR="00F3295E" w:rsidRDefault="00F3295E" w:rsidP="00F3295E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риказом Минюста России от 06.06.2017 №97 «Об утверждении Инструкции о порядке совершения нотариальных действий главами местных администраций поселений и специально уполномоченными должностными лицами местного самоуправления поселений, главами местных администраций муниципальных районов и специально уполномоченными должностными лицами местного самоуправления муниципальных районов»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(далее - приказ №97)</w:t>
      </w:r>
      <w:r>
        <w:rPr>
          <w:rFonts w:ascii="Times New Roman" w:hAnsi="Times New Roman" w:cs="Times New Roman"/>
          <w:sz w:val="24"/>
          <w:szCs w:val="24"/>
        </w:rPr>
        <w:t xml:space="preserve"> (Российская газета, №133, 21.06.2017);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казом Федерального казначейства от 12.05.2017 №11н «Об утверждении порядка ведения государственной информационной системы о государственных и муниципальных платежах (далее – приказ 11н) (Официальный интернет-портал правовой информации http://www.pravo.gov.ru, 25.07.2017);</w:t>
      </w:r>
    </w:p>
    <w:p w:rsidR="00F3295E" w:rsidRDefault="00F3295E" w:rsidP="00F3295E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18" w:name="sub_114"/>
      <w:r>
        <w:rPr>
          <w:rFonts w:ascii="Times New Roman" w:hAnsi="Times New Roman" w:cs="Times New Roman"/>
          <w:sz w:val="24"/>
          <w:szCs w:val="24"/>
        </w:rPr>
        <w:t>Уставом Марсовского сельского поселения Дрожжановского муниципального района Республики Татарстан, принятого Решением Марсовского Совета местного самоуправления  от 29.06.2005 года  № 6 (далее – Устав)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ожением об Исполнительном комитете Марсовского сельского поселения Дрожжановского  муниципального района, от 12.03.2009, за №35/1 утвержденным Решением Совета Марсовского сельского поселения Дрожжановского муниципального района; (далее – Положение об ИК);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4.</w:t>
      </w:r>
      <w:bookmarkStart w:id="19" w:name="sub_115"/>
      <w:bookmarkEnd w:id="18"/>
      <w:r>
        <w:rPr>
          <w:rFonts w:ascii="Times New Roman" w:hAnsi="Times New Roman" w:cs="Times New Roman"/>
          <w:sz w:val="24"/>
          <w:szCs w:val="24"/>
        </w:rPr>
        <w:t> В настоящем Регламенте используются следующие термины и определения: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F3295E" w:rsidRDefault="00F3295E" w:rsidP="00F3295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19"/>
    <w:p w:rsidR="00F3295E" w:rsidRDefault="00F3295E" w:rsidP="00F3295E">
      <w:pPr>
        <w:shd w:val="clear" w:color="auto" w:fill="FFFFFF"/>
        <w:ind w:right="1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>
        <w:rPr>
          <w:rFonts w:ascii="Times New Roman" w:hAnsi="Times New Roman"/>
          <w:sz w:val="24"/>
          <w:szCs w:val="24"/>
        </w:rPr>
        <w:t>;</w:t>
      </w:r>
    </w:p>
    <w:p w:rsidR="00F3295E" w:rsidRDefault="00F3295E" w:rsidP="00F3295E">
      <w:pPr>
        <w:tabs>
          <w:tab w:val="left" w:pos="600"/>
          <w:tab w:val="left" w:pos="6810"/>
        </w:tabs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F3295E" w:rsidRDefault="00F3295E" w:rsidP="00F3295E">
      <w:pPr>
        <w:autoSpaceDE w:val="0"/>
        <w:autoSpaceDN w:val="0"/>
        <w:adjustRightInd w:val="0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F3295E" w:rsidRDefault="00F3295E" w:rsidP="00F3295E">
      <w:pPr>
        <w:spacing w:after="0"/>
        <w:rPr>
          <w:rFonts w:ascii="Times New Roman" w:hAnsi="Times New Roman"/>
          <w:sz w:val="24"/>
          <w:szCs w:val="24"/>
        </w:rPr>
        <w:sectPr w:rsidR="00F3295E">
          <w:pgSz w:w="11907" w:h="16840"/>
          <w:pgMar w:top="1134" w:right="567" w:bottom="1134" w:left="1134" w:header="720" w:footer="720" w:gutter="0"/>
          <w:cols w:space="720"/>
        </w:sectPr>
      </w:pPr>
    </w:p>
    <w:p w:rsidR="00F3295E" w:rsidRDefault="00F3295E" w:rsidP="00F3295E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2. Стандарт предоставления муниципальной услуги</w:t>
      </w:r>
    </w:p>
    <w:p w:rsidR="00F3295E" w:rsidRDefault="00F3295E" w:rsidP="00F3295E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9"/>
        <w:gridCol w:w="7229"/>
        <w:gridCol w:w="3827"/>
      </w:tblGrid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3295E" w:rsidRDefault="00F3295E">
            <w:pPr>
              <w:ind w:firstLine="34"/>
              <w:jc w:val="center"/>
              <w:rPr>
                <w:rFonts w:ascii="Times New Roman" w:hAnsi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3295E" w:rsidRDefault="00F3295E">
            <w:pPr>
              <w:ind w:firstLine="26"/>
              <w:jc w:val="center"/>
              <w:rPr>
                <w:rFonts w:ascii="Times New Roman" w:hAnsi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3295E" w:rsidRDefault="00F3295E">
            <w:pPr>
              <w:ind w:firstLine="45"/>
              <w:jc w:val="center"/>
              <w:rPr>
                <w:rFonts w:ascii="Times New Roman" w:hAnsi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  <w:t>Совершение нотариальных действий: удостоверение завещания ил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рК РФ;</w:t>
            </w:r>
          </w:p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каз №97</w:t>
            </w: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полком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Устав; </w:t>
            </w:r>
          </w:p>
          <w:p w:rsidR="00F3295E" w:rsidRDefault="00F3295E">
            <w:pPr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ложение;</w:t>
            </w:r>
          </w:p>
          <w:p w:rsidR="00F3295E" w:rsidRDefault="00F3295E">
            <w:pPr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pStyle w:val="ConsPlusNonformat"/>
              <w:widowControl/>
              <w:spacing w:line="256" w:lineRule="auto"/>
              <w:ind w:firstLine="284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Совершение нотариальных действий удостоверение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eastAsia="en-US"/>
              </w:rPr>
              <w:t>завещания или удостоверение доверенности.</w:t>
            </w:r>
          </w:p>
          <w:p w:rsidR="00F3295E" w:rsidRDefault="00F3295E">
            <w:pPr>
              <w:pStyle w:val="ConsPlusNonformat"/>
              <w:widowControl/>
              <w:spacing w:line="256" w:lineRule="auto"/>
              <w:ind w:firstLine="284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eastAsia="en-US"/>
              </w:rPr>
              <w:t xml:space="preserve">Отказ в совершении нотариальных действий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4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 xml:space="preserve">Удостоверение </w:t>
            </w:r>
            <w:r>
              <w:rPr>
                <w:rFonts w:ascii="Times New Roman" w:hAnsi="Times New Roman"/>
                <w:bCs/>
                <w:sz w:val="24"/>
                <w:szCs w:val="24"/>
                <w:lang w:eastAsia="en-US"/>
              </w:rPr>
              <w:t>завещания или удостоверение доверенности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осуществляется в течении одного рабочего дня, с момента обращения.</w:t>
            </w:r>
          </w:p>
          <w:p w:rsidR="00F3295E" w:rsidRDefault="00F3295E">
            <w:pPr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 случае принятия решения об отказе в предоставлении услуги в течении пяти рабочих дней, с момента обращения.</w:t>
            </w:r>
          </w:p>
          <w:p w:rsidR="00F3295E" w:rsidRDefault="00F3295E">
            <w:pPr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 случае принятия решения об отложении совершения нотариального действия в течении пяти рабочих дней, с момента обращения.</w:t>
            </w:r>
          </w:p>
          <w:p w:rsidR="00F3295E" w:rsidRDefault="00F3295E">
            <w:pPr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shd w:val="clear" w:color="auto" w:fill="FFFFFF"/>
              <w:spacing w:line="336" w:lineRule="atLeast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5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pStyle w:val="af"/>
              <w:spacing w:line="256" w:lineRule="auto"/>
              <w:ind w:firstLine="28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 Паспорт или другие документы, удостоверяющие личность заявителя.</w:t>
            </w:r>
          </w:p>
          <w:p w:rsidR="00F3295E" w:rsidRDefault="00F3295E">
            <w:pPr>
              <w:pStyle w:val="af"/>
              <w:spacing w:line="256" w:lineRule="auto"/>
              <w:ind w:firstLine="28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 Удостоверяемая доверенность, при удостоверении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hd w:val="clear" w:color="auto" w:fill="FFFFFF"/>
              <w:spacing w:line="336" w:lineRule="atLeast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каз №97</w:t>
            </w:r>
          </w:p>
        </w:tc>
      </w:tr>
      <w:tr w:rsidR="00F3295E" w:rsidTr="00F3295E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pStyle w:val="ConsPlusNonformat"/>
              <w:spacing w:line="256" w:lineRule="auto"/>
              <w:ind w:firstLine="284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lastRenderedPageBreak/>
              <w:t>Получаются в рамках межведомственного взаимодействия:</w:t>
            </w:r>
          </w:p>
          <w:p w:rsidR="00F3295E" w:rsidRDefault="00F3295E">
            <w:pPr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ведения о госпошлин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каз 11н</w:t>
            </w: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tt-RU" w:eastAsia="en-US"/>
              </w:rPr>
              <w:lastRenderedPageBreak/>
              <w:t>2.7.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tabs>
                <w:tab w:val="num" w:pos="0"/>
              </w:tabs>
              <w:ind w:firstLine="28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ind w:firstLine="283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) Подача документов ненадлежащим лицом;</w:t>
            </w:r>
          </w:p>
          <w:p w:rsidR="00F3295E" w:rsidRDefault="00F3295E">
            <w:pPr>
              <w:ind w:firstLine="283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F3295E" w:rsidRDefault="00F3295E">
            <w:pPr>
              <w:ind w:firstLine="283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F3295E" w:rsidRDefault="00F3295E">
            <w:pPr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36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9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нования для приостановления предоставления услуги не предусмотрены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нования для отказа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) Совершение такого действия противоречит закону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2) Действие подлежит совершению должностным лицом органа местного самоуправления другого поселения или муниципального района 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4) Не поступление информации об уплате государственной пошлины и нотариального тарифа через  Государственную информационную  систему о государственных и муниципальных платежах (далее – ГИС ГМП)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5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pStyle w:val="af"/>
              <w:spacing w:line="256" w:lineRule="auto"/>
              <w:ind w:firstLine="452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72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Государственная пошлина 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72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1) за удостоверение доверенностей на совершение сделок (сделки), требующих (требующей) нотариальной формы в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соответствии с законодательством Российской Федерации, - 200 рублей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72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72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72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4) за удостоверение завещаний, за принятие закрытого завещания - 100 рублей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72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72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72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угим физическим лицам - 500 рублей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72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72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72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угим физическим лицам - 400 рублей;</w:t>
            </w:r>
          </w:p>
          <w:p w:rsidR="00F3295E" w:rsidRDefault="00F3295E">
            <w:pPr>
              <w:pStyle w:val="af"/>
              <w:spacing w:line="256" w:lineRule="auto"/>
              <w:ind w:firstLine="452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F3295E" w:rsidRDefault="00F3295E">
            <w:pPr>
              <w:ind w:firstLine="318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отариальный тариф – 200 рублей. Инвалидам 1-2 группы 100 рублей, льгота 50 %.</w:t>
            </w:r>
          </w:p>
          <w:p w:rsidR="00F3295E" w:rsidRDefault="00F3295E">
            <w:pPr>
              <w:ind w:firstLine="318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 случае внесения изменений в выданный по результатам предоставления муниципальной услуги документ, направленных на исправление ошибок, допущенных по вине органа и (или) должностного лица, плата с заявителя не взима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lastRenderedPageBreak/>
              <w:t>ст.333.24, 333.25 НК РФ</w:t>
            </w: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</w:p>
          <w:p w:rsidR="00F3295E" w:rsidRDefault="00F3295E">
            <w:pPr>
              <w:pStyle w:val="ConsPlusCell"/>
              <w:widowControl/>
              <w:spacing w:line="256" w:lineRule="auto"/>
              <w:ind w:firstLine="45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Статья 8 Федерального закона №210-ФЗ</w:t>
            </w: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ind w:firstLine="284"/>
              <w:jc w:val="both"/>
              <w:rPr>
                <w:rFonts w:ascii="Times New Roman" w:hAnsi="Times New Roman"/>
                <w:sz w:val="24"/>
                <w:szCs w:val="24"/>
                <w:vertAlign w:val="superscript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F3295E" w:rsidRDefault="00F3295E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tabs>
                <w:tab w:val="num" w:pos="0"/>
              </w:tabs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гистрация осуществляется после установления личности и проверки документов</w:t>
            </w:r>
          </w:p>
          <w:p w:rsidR="00F3295E" w:rsidRDefault="00F3295E">
            <w:pPr>
              <w:tabs>
                <w:tab w:val="num" w:pos="0"/>
              </w:tabs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pStyle w:val="ConsPlusNormal"/>
              <w:spacing w:line="256" w:lineRule="auto"/>
              <w:ind w:firstLine="43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F3295E" w:rsidRDefault="00F3295E">
            <w:pPr>
              <w:pStyle w:val="ConsPlusNormal"/>
              <w:spacing w:line="256" w:lineRule="auto"/>
              <w:ind w:firstLine="43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F3295E" w:rsidRDefault="00F3295E">
            <w:pPr>
              <w:tabs>
                <w:tab w:val="num" w:pos="370"/>
              </w:tabs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асположенность помещения Исполкома в зоне доступности общественного транспорта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Качество предоставления муниципальной услуги характеризуется отсутствием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чередей при приеме и выдаче документов заявителям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рушений сроков предоставления муниципальной услуги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Муниципальная услуга в многофункциональном центре предоставления государственных и муниципальных услуг (далее – МФЦ), удаленных рабочих местах МФЦ не предоставляется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нформация о ходе предоставления муниципальной услуги может быть получена заявителем на сайте  Исполкома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6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295E" w:rsidRDefault="00F3295E">
            <w:pPr>
              <w:tabs>
                <w:tab w:val="left" w:pos="709"/>
              </w:tabs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F3295E" w:rsidRDefault="00F3295E">
            <w:pPr>
              <w:tabs>
                <w:tab w:val="left" w:pos="709"/>
              </w:tabs>
              <w:ind w:firstLine="284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http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://u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slugi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. </w:t>
            </w:r>
            <w:hyperlink r:id="rId66" w:history="1">
              <w:r>
                <w:rPr>
                  <w:rStyle w:val="a3"/>
                  <w:sz w:val="24"/>
                  <w:szCs w:val="24"/>
                  <w:lang w:val="en-US" w:eastAsia="en-US"/>
                </w:rPr>
                <w:t>tatar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.</w:t>
              </w:r>
              <w:r>
                <w:rPr>
                  <w:rStyle w:val="a3"/>
                  <w:sz w:val="24"/>
                  <w:szCs w:val="24"/>
                  <w:lang w:val="en-US" w:eastAsia="en-US"/>
                </w:rPr>
                <w:t>ru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/) или Единый портал  государственных и муниципальных услуг (функций) (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http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:// </w:t>
            </w:r>
            <w:hyperlink r:id="rId67" w:history="1">
              <w:r>
                <w:rPr>
                  <w:rStyle w:val="a3"/>
                  <w:sz w:val="24"/>
                  <w:szCs w:val="24"/>
                  <w:lang w:val="en-US" w:eastAsia="en-US"/>
                </w:rPr>
                <w:t>www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.</w:t>
              </w:r>
              <w:r>
                <w:rPr>
                  <w:rStyle w:val="a3"/>
                  <w:sz w:val="24"/>
                  <w:szCs w:val="24"/>
                  <w:lang w:val="en-US" w:eastAsia="en-US"/>
                </w:rPr>
                <w:t>gosuslugi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.</w:t>
              </w:r>
              <w:r>
                <w:rPr>
                  <w:rStyle w:val="a3"/>
                  <w:sz w:val="24"/>
                  <w:szCs w:val="24"/>
                  <w:lang w:val="en-US" w:eastAsia="en-US"/>
                </w:rPr>
                <w:t>ru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/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</w:tbl>
    <w:p w:rsidR="00F3295E" w:rsidRDefault="00F3295E" w:rsidP="00F3295E">
      <w:pPr>
        <w:pStyle w:val="ConsPlusNonformat"/>
        <w:widowControl/>
        <w:jc w:val="center"/>
        <w:rPr>
          <w:rFonts w:ascii="Times New Roman" w:hAnsi="Times New Roman" w:cs="Times New Roman"/>
          <w:sz w:val="24"/>
          <w:szCs w:val="24"/>
        </w:rPr>
      </w:pPr>
    </w:p>
    <w:p w:rsidR="00F3295E" w:rsidRDefault="00F3295E" w:rsidP="00F3295E">
      <w:pPr>
        <w:spacing w:after="0"/>
        <w:rPr>
          <w:rFonts w:ascii="Times New Roman" w:hAnsi="Times New Roman"/>
          <w:sz w:val="24"/>
          <w:szCs w:val="24"/>
        </w:rPr>
        <w:sectPr w:rsidR="00F3295E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F3295E" w:rsidRDefault="00F3295E" w:rsidP="00F3295E">
      <w:pPr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 Описание последовательности действий при предоставлении муниципальной услуги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1. Предоставление муниципальной услуги включает в себя следующие процедуры: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консультирование заявителя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принятие и регистрация заявления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подготовка и выдача результата муниципальной услуги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 Оказание консультаций заявителю</w:t>
      </w:r>
    </w:p>
    <w:p w:rsidR="00F3295E" w:rsidRDefault="00F3295E" w:rsidP="00F3295E">
      <w:pPr>
        <w:autoSpaceDE w:val="0"/>
        <w:autoSpaceDN w:val="0"/>
        <w:adjustRightInd w:val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</w:t>
      </w:r>
      <w:r>
        <w:rPr>
          <w:rFonts w:ascii="Times New Roman" w:hAnsi="Times New Roman"/>
          <w:bCs/>
          <w:sz w:val="24"/>
          <w:szCs w:val="24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Секретарь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цедура, устанавливаемая настоящим пунктом, осуществляется в день обращения заявител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Результат процедуры: консультации, замечания по составу, форме и содержанию представленной документации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. Принятие и регистрация заявления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3.1. Заявитель лично подает письменное заявление о с</w:t>
      </w:r>
      <w:r>
        <w:rPr>
          <w:rFonts w:ascii="Times New Roman" w:hAnsi="Times New Roman"/>
          <w:sz w:val="24"/>
          <w:szCs w:val="24"/>
        </w:rPr>
        <w:t xml:space="preserve">овершении нотариальных действий по удостоверению </w:t>
      </w:r>
      <w:r>
        <w:rPr>
          <w:rFonts w:ascii="Times New Roman" w:hAnsi="Times New Roman"/>
          <w:bCs/>
          <w:sz w:val="24"/>
          <w:szCs w:val="24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3.2. Секретарь Исполкома осуществляет: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установление личности заявителя;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верку полномочий заявителя (в случае действия по доверенности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lastRenderedPageBreak/>
        <w:t xml:space="preserve">проверку наличия документов, предусмотренных пунктом 2.5 настоящего Регламента;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 случае отсутствия замечаний секретарь Исполкома осуществляет: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ием и регистрацию заявления в специальном журнале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 случае наличия оснований для отказа в приеме документов, предусмотренных пунктом 2.8 настоящего Регламента, секретарь Исполком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Результат процедур: принятое обращение гражданина или возвращенные заявителю документы.</w:t>
      </w:r>
    </w:p>
    <w:p w:rsidR="00F3295E" w:rsidRDefault="00F3295E" w:rsidP="00F3295E">
      <w:pPr>
        <w:pStyle w:val="1"/>
        <w:ind w:firstLine="709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3.4. Подготовка и выдача результата муниципальной услуги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4.1. </w:t>
      </w:r>
      <w:r>
        <w:rPr>
          <w:rFonts w:ascii="Times New Roman" w:hAnsi="Times New Roman"/>
          <w:bCs/>
          <w:sz w:val="24"/>
          <w:szCs w:val="24"/>
        </w:rPr>
        <w:t>Секретарь Исполкома</w:t>
      </w:r>
      <w:r>
        <w:rPr>
          <w:rFonts w:ascii="Times New Roman" w:hAnsi="Times New Roman"/>
          <w:sz w:val="24"/>
          <w:szCs w:val="24"/>
        </w:rPr>
        <w:t xml:space="preserve"> после регистрации заявления осуществляет: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верку сведений, содержащихся в документах, прилагаемых к заявлению;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наличия оснований для отказа в предоставлении услуги заместитель руководителя исполнительного комитета извещает заявителя о причинах отказа и осуществляет процедуры, предусмотренные пунктом 3.5 настоящего Регламента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наличия оснований для отложения совершения нотариального действия специалист исполнительного комитета осуществляет процедуры, предусмотренные пунктом 3.6 настоящего Регламента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отсутствия оснований для отказа в предоставлении муниципальной услуги специалист Органа: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веряет правильность оплаты за совершение нотариальных действий (путем направления в электронной форме посредством системы межведомственного электронного взаимодействия запроса о предоставлении сведений о госпошлине) и совершает нотариальные действия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пунктами 3.3-3.4, осуществляются в течении 15 минут с момента обращения заявителя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зультат процедур: нотариально удостоверение завещания или удостоверение доверенности. 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4.2. </w:t>
      </w:r>
      <w:r>
        <w:rPr>
          <w:rFonts w:ascii="Times New Roman" w:hAnsi="Times New Roman"/>
          <w:bCs/>
          <w:sz w:val="24"/>
          <w:szCs w:val="24"/>
        </w:rPr>
        <w:t>Секретарь Исполкома</w:t>
      </w:r>
      <w:r>
        <w:rPr>
          <w:rFonts w:ascii="Times New Roman" w:hAnsi="Times New Roman"/>
          <w:sz w:val="24"/>
          <w:szCs w:val="24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Результат процедур: постановление об отказе в совершении нотариальных действий, направленное заявителю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5. Отложение совершения нотариального действия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5.1. </w:t>
      </w:r>
      <w:r>
        <w:rPr>
          <w:rFonts w:ascii="Times New Roman" w:hAnsi="Times New Roman"/>
          <w:bCs/>
          <w:sz w:val="24"/>
          <w:szCs w:val="24"/>
        </w:rPr>
        <w:t>Секретарь Исполкома</w:t>
      </w:r>
      <w:r>
        <w:rPr>
          <w:rFonts w:ascii="Times New Roman" w:hAnsi="Times New Roman"/>
          <w:sz w:val="24"/>
          <w:szCs w:val="24"/>
        </w:rPr>
        <w:t xml:space="preserve"> может отложить совершение нотариального действия в случае: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обходимости истребования дополнительных сведений от физических и юридических лиц;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ения документов на экспертизу;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Секретарь Исполкома</w:t>
      </w:r>
      <w:r>
        <w:rPr>
          <w:rFonts w:ascii="Times New Roman" w:hAnsi="Times New Roman"/>
          <w:sz w:val="24"/>
          <w:szCs w:val="24"/>
        </w:rPr>
        <w:t xml:space="preserve"> извещает заявителя об отложении совершения нотариального действия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: извещение заявителя об отложении совершения нотариального действия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5.2. </w:t>
      </w:r>
      <w:r>
        <w:rPr>
          <w:rFonts w:ascii="Times New Roman" w:hAnsi="Times New Roman"/>
          <w:bCs/>
          <w:sz w:val="24"/>
          <w:szCs w:val="24"/>
        </w:rPr>
        <w:t>Секретарь Исполкома</w:t>
      </w:r>
      <w:r>
        <w:rPr>
          <w:rFonts w:ascii="Times New Roman" w:hAnsi="Times New Roman"/>
          <w:sz w:val="24"/>
          <w:szCs w:val="24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 процедур: запрос, направленный в соответствующий орган или заинтересованному лицу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5.3. Секретарь исполнительного комитета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6. Предоставление муниципальной услуги через МФЦ, удаленное рабочее место МФЦ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ая услуга в МФЦ, удаленных рабочих местах МФЦ не предоставляется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7. Исправление технических ошибок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 об исправлении технической ошибки (приложение №2);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кументы, имеющие юридическую силу, свидетельствующие о наличии технической ошибки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7.2. Секретарь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 процедуры: принятое и зарегистрированное заявление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3.7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 процедуры: выданный (направленный) заявителю документ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/>
          <w:b/>
          <w:sz w:val="24"/>
          <w:szCs w:val="24"/>
          <w:lang w:eastAsia="en-US"/>
        </w:rPr>
      </w:pPr>
      <w:r>
        <w:rPr>
          <w:rFonts w:ascii="Times New Roman" w:eastAsia="Calibri" w:hAnsi="Times New Roman"/>
          <w:b/>
          <w:sz w:val="24"/>
          <w:szCs w:val="24"/>
          <w:lang w:eastAsia="en-US"/>
        </w:rPr>
        <w:t>4. Порядок и формы контроля за предоставлением муниципальной услуги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ормами контроля за соблюдением исполнения административных процедур являются: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проверка и согласование проектов документов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о предоставлению муниципальной услуги. Результатом проверки является визирование проектов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проводимые в установленном порядке проверки ведения делопроизводства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spacing w:before="108" w:after="108"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нарушение срока регистрации запроса заявителя о предоставлении муниципальной услуг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нарушение срока предоставления муниципальной услуг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 муниципального района для предоставления муниципальной услуги, у заявителя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) нарушение срока или порядка выдачи документов по результатам предоставления муниципальной услуг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http://www. </w:t>
      </w:r>
      <w:r>
        <w:rPr>
          <w:rFonts w:ascii="Times New Roman" w:hAnsi="Times New Roman"/>
          <w:sz w:val="24"/>
          <w:szCs w:val="24"/>
          <w:lang w:val="en-US"/>
        </w:rPr>
        <w:t>mars</w:t>
      </w:r>
      <w:r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u w:val="single"/>
        </w:rPr>
        <w:t>drogganoye</w:t>
      </w:r>
      <w:r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tatarstan</w:t>
      </w:r>
      <w:r>
        <w:rPr>
          <w:rFonts w:ascii="Times New Roman" w:hAnsi="Times New Roman"/>
          <w:sz w:val="24"/>
          <w:szCs w:val="24"/>
        </w:rPr>
        <w:t>.ru), Единого портала государственных и муниципальных услуг Республики Татарстан (</w:t>
      </w:r>
      <w:hyperlink r:id="rId68" w:history="1">
        <w:r>
          <w:rPr>
            <w:rStyle w:val="a3"/>
            <w:sz w:val="24"/>
            <w:szCs w:val="24"/>
          </w:rPr>
          <w:t>http://uslugi.tatar.ru/</w:t>
        </w:r>
      </w:hyperlink>
      <w:r>
        <w:rPr>
          <w:rFonts w:ascii="Times New Roman" w:hAnsi="Times New Roman"/>
          <w:sz w:val="24"/>
          <w:szCs w:val="24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3. 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</w:t>
      </w:r>
      <w:r>
        <w:rPr>
          <w:rFonts w:ascii="Times New Roman" w:hAnsi="Times New Roman"/>
          <w:sz w:val="24"/>
          <w:szCs w:val="24"/>
          <w:highlight w:val="cyan"/>
        </w:rPr>
        <w:t>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4. Жалоба должна содержать следующую информацию: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</w:t>
      </w:r>
      <w:r>
        <w:rPr>
          <w:rFonts w:ascii="Times New Roman" w:hAnsi="Times New Roman"/>
          <w:sz w:val="24"/>
          <w:szCs w:val="24"/>
        </w:rPr>
        <w:lastRenderedPageBreak/>
        <w:t>электронной почты (при наличии) и почтовый адрес, по которым должен быть направлен ответ заявителю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6. Жалоба подписывается подавшим ее получателем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7. По результатам рассмотрения жалобы принимается одно из следующих решений: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в удовлетворении жалобы отказывается. 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ое полномочиями по рассмотрению жалоб, незамедлительно направляет имеющиеся материалы в органы прокуратуры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rPr>
          <w:rStyle w:val="rvts7"/>
        </w:rPr>
      </w:pPr>
    </w:p>
    <w:p w:rsidR="00F3295E" w:rsidRDefault="00F3295E" w:rsidP="00F3295E">
      <w:pPr>
        <w:pStyle w:val="ConsPlusNormal"/>
        <w:ind w:firstLine="540"/>
        <w:jc w:val="both"/>
        <w:rPr>
          <w:rFonts w:cs="Times New Roman"/>
        </w:rPr>
      </w:pPr>
    </w:p>
    <w:p w:rsidR="00F3295E" w:rsidRDefault="00F3295E" w:rsidP="00F329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3295E" w:rsidRDefault="00F3295E" w:rsidP="00F329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3295E" w:rsidRDefault="00F3295E" w:rsidP="00F329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3295E" w:rsidRDefault="00F3295E" w:rsidP="00F329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3295E" w:rsidRDefault="00F3295E" w:rsidP="00F3295E">
      <w:pPr>
        <w:ind w:left="5760"/>
        <w:jc w:val="right"/>
        <w:rPr>
          <w:rStyle w:val="rvts7"/>
        </w:rPr>
      </w:pPr>
      <w:r>
        <w:rPr>
          <w:rStyle w:val="rvts7"/>
          <w:rFonts w:ascii="Times New Roman" w:hAnsi="Times New Roman"/>
          <w:sz w:val="24"/>
          <w:szCs w:val="24"/>
        </w:rPr>
        <w:t>Приложение №1</w:t>
      </w:r>
    </w:p>
    <w:p w:rsidR="00F3295E" w:rsidRDefault="00F3295E" w:rsidP="00F3295E">
      <w:pPr>
        <w:ind w:left="5760"/>
        <w:rPr>
          <w:rStyle w:val="rvts7"/>
          <w:rFonts w:ascii="Times New Roman" w:hAnsi="Times New Roman"/>
          <w:sz w:val="24"/>
          <w:szCs w:val="24"/>
        </w:rPr>
      </w:pPr>
    </w:p>
    <w:p w:rsidR="00F3295E" w:rsidRDefault="00F3295E" w:rsidP="00F3295E">
      <w:pPr>
        <w:ind w:left="5760"/>
      </w:pPr>
    </w:p>
    <w:p w:rsidR="00F3295E" w:rsidRDefault="00F3295E" w:rsidP="00F3295E">
      <w:pPr>
        <w:pStyle w:val="ConsPlusNonformat"/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услуги </w:t>
      </w:r>
    </w:p>
    <w:p w:rsidR="00F3295E" w:rsidRDefault="00F3295E" w:rsidP="00F3295E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F3295E" w:rsidRDefault="00F3295E" w:rsidP="00F3295E">
      <w:pPr>
        <w:ind w:left="-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object w:dxaOrig="10245" w:dyaOrig="10380">
          <v:shape id="_x0000_i1029" type="#_x0000_t75" style="width:512.45pt;height:519.3pt" o:ole="">
            <v:imagedata r:id="rId69" o:title=""/>
          </v:shape>
          <o:OLEObject Type="Embed" ProgID="Visio.Drawing.11" ShapeID="_x0000_i1029" DrawAspect="Content" ObjectID="_1598940682" r:id="rId70"/>
        </w:object>
      </w:r>
    </w:p>
    <w:p w:rsidR="00F3295E" w:rsidRDefault="00F3295E" w:rsidP="00F3295E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F3295E" w:rsidRDefault="00F3295E" w:rsidP="00F3295E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Приложение №2</w:t>
      </w:r>
    </w:p>
    <w:p w:rsidR="00F3295E" w:rsidRDefault="00F3295E" w:rsidP="00F3295E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ind w:left="5812"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уководителю </w:t>
      </w:r>
    </w:p>
    <w:p w:rsidR="00F3295E" w:rsidRDefault="00F3295E" w:rsidP="00F3295E">
      <w:pPr>
        <w:ind w:left="5812"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олнительного комитета ______</w:t>
      </w:r>
      <w:r>
        <w:rPr>
          <w:rFonts w:ascii="Times New Roman" w:hAnsi="Times New Roman"/>
          <w:b/>
          <w:sz w:val="24"/>
          <w:szCs w:val="24"/>
        </w:rPr>
        <w:t xml:space="preserve">________ </w:t>
      </w:r>
      <w:r>
        <w:rPr>
          <w:rFonts w:ascii="Times New Roman" w:hAnsi="Times New Roman"/>
          <w:sz w:val="24"/>
          <w:szCs w:val="24"/>
        </w:rPr>
        <w:t>муниципального района Республики Татарстан</w:t>
      </w:r>
    </w:p>
    <w:p w:rsidR="00F3295E" w:rsidRDefault="00F3295E" w:rsidP="00F3295E">
      <w:pPr>
        <w:ind w:left="5812" w:right="-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:</w:t>
      </w:r>
      <w:r>
        <w:rPr>
          <w:rFonts w:ascii="Times New Roman" w:hAnsi="Times New Roman"/>
          <w:b/>
          <w:sz w:val="24"/>
          <w:szCs w:val="24"/>
        </w:rPr>
        <w:t>__________________________</w:t>
      </w:r>
    </w:p>
    <w:p w:rsidR="00F3295E" w:rsidRDefault="00F3295E" w:rsidP="00F3295E">
      <w:pPr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аявление</w:t>
      </w:r>
    </w:p>
    <w:p w:rsidR="00F3295E" w:rsidRDefault="00F3295E" w:rsidP="00F3295E">
      <w:pPr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б исправлении технической ошибки</w:t>
      </w:r>
    </w:p>
    <w:p w:rsidR="00F3295E" w:rsidRDefault="00F3295E" w:rsidP="00F3295E">
      <w:pPr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общаю об ошибке, допущенной при оказании муниципальной услуги __</w:t>
      </w:r>
      <w:r>
        <w:rPr>
          <w:rFonts w:ascii="Times New Roman" w:hAnsi="Times New Roman"/>
          <w:b/>
          <w:sz w:val="24"/>
          <w:szCs w:val="24"/>
        </w:rPr>
        <w:t>____________________________________________________________________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right="-2"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услуги)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писано:_______________________________________________________________________________________________________________________________</w:t>
      </w:r>
    </w:p>
    <w:p w:rsidR="00F3295E" w:rsidRDefault="00F3295E" w:rsidP="00F3295E">
      <w:pPr>
        <w:ind w:right="-2"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ильные сведения:_______________________________________________</w:t>
      </w:r>
    </w:p>
    <w:p w:rsidR="00F3295E" w:rsidRDefault="00F3295E" w:rsidP="00F3295E">
      <w:pPr>
        <w:ind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агаю следующие документы: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редством отправления электронного документа на адрес E-mail:_______;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</w:t>
      </w: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_________________ ( ________________)</w:t>
      </w: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(дата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подпись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Ф.И.О.)</w:t>
      </w:r>
    </w:p>
    <w:p w:rsidR="00F3295E" w:rsidRDefault="00F3295E" w:rsidP="00F3295E">
      <w:pPr>
        <w:spacing w:after="0"/>
        <w:rPr>
          <w:rFonts w:ascii="Times New Roman" w:hAnsi="Times New Roman"/>
          <w:color w:val="000000"/>
          <w:spacing w:val="-6"/>
          <w:sz w:val="24"/>
          <w:szCs w:val="24"/>
        </w:rPr>
        <w:sectPr w:rsidR="00F3295E">
          <w:pgSz w:w="11906" w:h="16838"/>
          <w:pgMar w:top="1134" w:right="850" w:bottom="1134" w:left="1701" w:header="708" w:footer="708" w:gutter="0"/>
          <w:cols w:space="720"/>
        </w:sectPr>
      </w:pPr>
    </w:p>
    <w:p w:rsidR="00F3295E" w:rsidRDefault="00F3295E" w:rsidP="00F3295E">
      <w:pPr>
        <w:ind w:left="5103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Приложение</w:t>
      </w:r>
    </w:p>
    <w:p w:rsidR="00F3295E" w:rsidRDefault="00F3295E" w:rsidP="00F3295E">
      <w:pPr>
        <w:ind w:left="5103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 (справочное)</w:t>
      </w: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F3295E" w:rsidRDefault="00F3295E" w:rsidP="00F3295E">
      <w:pPr>
        <w:tabs>
          <w:tab w:val="left" w:pos="5760"/>
        </w:tabs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Исполнительный комитет  Марсовского  сельского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поселения</w:t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лжность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Телефон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Электронный адрес</w:t>
            </w:r>
          </w:p>
        </w:tc>
      </w:tr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лава Марсовского</w:t>
            </w:r>
            <w:r>
              <w:rPr>
                <w:rFonts w:ascii="Times New Roman" w:hAnsi="Times New Roman"/>
                <w:sz w:val="24"/>
                <w:szCs w:val="24"/>
                <w:lang w:val="tt-RU" w:eastAsia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ельского поселения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val="en-US"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1-1-36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екретарь Исполнительного комитета Марсовского сельского поселения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1-1-35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  <w:tr w:rsidR="00F3295E" w:rsidTr="00F3295E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</w:tr>
      <w:tr w:rsidR="00F3295E" w:rsidTr="00F3295E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</w:tr>
    </w:tbl>
    <w:p w:rsidR="00F3295E" w:rsidRDefault="00F3295E" w:rsidP="00F3295E">
      <w:pPr>
        <w:widowControl w:val="0"/>
        <w:autoSpaceDE w:val="0"/>
        <w:autoSpaceDN w:val="0"/>
        <w:adjustRightInd w:val="0"/>
        <w:ind w:left="5040"/>
        <w:jc w:val="right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Совет 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Марсовского</w:t>
      </w:r>
      <w:r>
        <w:rPr>
          <w:rFonts w:ascii="Times New Roman" w:hAnsi="Times New Roman"/>
          <w:b/>
          <w:sz w:val="24"/>
          <w:szCs w:val="24"/>
          <w:lang w:val="tt-RU"/>
        </w:rPr>
        <w:t xml:space="preserve"> с</w:t>
      </w:r>
      <w:r>
        <w:rPr>
          <w:rFonts w:ascii="Times New Roman" w:hAnsi="Times New Roman"/>
          <w:b/>
          <w:sz w:val="24"/>
          <w:szCs w:val="24"/>
        </w:rPr>
        <w:t>ельского поселения Дрожжановского  муниципального района</w:t>
      </w: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F3295E" w:rsidTr="00F3295E">
        <w:trPr>
          <w:trHeight w:val="488"/>
        </w:trPr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лжность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Телефон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Электронный адрес</w:t>
            </w:r>
          </w:p>
        </w:tc>
      </w:tr>
      <w:tr w:rsidR="00F3295E" w:rsidTr="00F3295E"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лава Марсовского сельского поселения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val="en-US"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1-1-36</w:t>
            </w:r>
          </w:p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</w:tbl>
    <w:p w:rsidR="00F3295E" w:rsidRDefault="00F3295E" w:rsidP="00F3295E">
      <w:pPr>
        <w:tabs>
          <w:tab w:val="left" w:pos="615"/>
        </w:tabs>
        <w:spacing w:after="0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tabs>
          <w:tab w:val="left" w:pos="615"/>
        </w:tabs>
        <w:spacing w:after="0"/>
        <w:rPr>
          <w:rFonts w:ascii="Times New Roman" w:hAnsi="Times New Roman"/>
          <w:sz w:val="24"/>
          <w:szCs w:val="24"/>
          <w:lang w:val="en-US"/>
        </w:rPr>
      </w:pPr>
    </w:p>
    <w:p w:rsidR="00F3295E" w:rsidRDefault="00F3295E" w:rsidP="00F3295E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№6</w:t>
      </w:r>
    </w:p>
    <w:p w:rsidR="00F3295E" w:rsidRDefault="00F3295E" w:rsidP="00F3295E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постановлению Исполнительного комитета Марсовского сельского поселения Дрожжановского  муниципального района Республики Татарстан </w:t>
      </w:r>
    </w:p>
    <w:p w:rsidR="00F3295E" w:rsidRDefault="00F3295E" w:rsidP="00F3295E">
      <w:pPr>
        <w:ind w:left="6521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07» июня 2018 г. № 39</w:t>
      </w:r>
    </w:p>
    <w:p w:rsidR="00F3295E" w:rsidRDefault="00F3295E" w:rsidP="00F3295E">
      <w:pPr>
        <w:autoSpaceDE w:val="0"/>
        <w:autoSpaceDN w:val="0"/>
        <w:adjustRightInd w:val="0"/>
        <w:ind w:left="6237"/>
        <w:rPr>
          <w:rFonts w:ascii="Times New Roman" w:hAnsi="Times New Roman"/>
          <w:bCs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Административный регламент</w:t>
      </w:r>
    </w:p>
    <w:p w:rsidR="00F3295E" w:rsidRDefault="00F3295E" w:rsidP="00F3295E">
      <w:pPr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предоставления муниципальной услуги по выдаче справки (выписки)</w:t>
      </w:r>
    </w:p>
    <w:p w:rsidR="00F3295E" w:rsidRDefault="00F3295E" w:rsidP="00F3295E">
      <w:pPr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 1. Общие положения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>
        <w:rPr>
          <w:rFonts w:ascii="Times New Roman" w:hAnsi="Times New Roman"/>
          <w:bCs/>
          <w:sz w:val="24"/>
          <w:szCs w:val="24"/>
        </w:rPr>
        <w:t xml:space="preserve">по выдаче справки (выписки) </w:t>
      </w:r>
      <w:r>
        <w:rPr>
          <w:rFonts w:ascii="Times New Roman" w:hAnsi="Times New Roman"/>
          <w:sz w:val="24"/>
          <w:szCs w:val="24"/>
        </w:rPr>
        <w:t>(далее - муниципальная услуга)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2. Получатели муниципальной услуги: физические лица (далее - заявитель)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 Муниципальная услуга предоставляется исполнительным комитетом Марсовского сельского поселения Дрожжановского  муниципального района  (далее – Исполком).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1. . Место нахождение Исполкома: РТ, Дрожжановский  район, с.Нижний Каракитан, ул.Ленина, д.30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недельник – пятница: с 08.00 до 17.00; 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ббота: с 08.00 до 13.00: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ходной день: воскресенье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ремя перерыва для отдыха и питания устанавливается правилами внутреннего трудового распорядка.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очный телефон 8-843-75-31-1-36.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ход по документам удостоверяющим личность.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 xml:space="preserve">:// </w:t>
      </w:r>
      <w:hyperlink r:id="rId71" w:history="1">
        <w:r>
          <w:rPr>
            <w:rStyle w:val="a3"/>
            <w:sz w:val="24"/>
            <w:szCs w:val="24"/>
            <w:lang w:val="en-US"/>
          </w:rPr>
          <w:t>www</w:t>
        </w:r>
        <w:r>
          <w:rPr>
            <w:rStyle w:val="a3"/>
            <w:sz w:val="24"/>
            <w:szCs w:val="24"/>
          </w:rPr>
          <w:t xml:space="preserve">. </w:t>
        </w:r>
        <w:r>
          <w:rPr>
            <w:rStyle w:val="a3"/>
            <w:sz w:val="24"/>
            <w:szCs w:val="24"/>
            <w:lang w:val="en-US"/>
          </w:rPr>
          <w:t>mars</w:t>
        </w:r>
        <w:r>
          <w:rPr>
            <w:rStyle w:val="a3"/>
            <w:sz w:val="24"/>
            <w:szCs w:val="24"/>
          </w:rPr>
          <w:t>-drogganoye.</w:t>
        </w:r>
        <w:r>
          <w:rPr>
            <w:rStyle w:val="a3"/>
            <w:sz w:val="24"/>
            <w:szCs w:val="24"/>
            <w:lang w:val="en-US"/>
          </w:rPr>
          <w:t>tatar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</w:hyperlink>
      <w:r>
        <w:rPr>
          <w:rFonts w:ascii="Times New Roman" w:hAnsi="Times New Roman"/>
          <w:sz w:val="24"/>
          <w:szCs w:val="24"/>
          <w:u w:val="single"/>
        </w:rPr>
        <w:t>)</w:t>
      </w:r>
      <w:r>
        <w:rPr>
          <w:rFonts w:ascii="Times New Roman" w:hAnsi="Times New Roman"/>
          <w:sz w:val="24"/>
          <w:szCs w:val="24"/>
        </w:rPr>
        <w:t>.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3.3. Информация о государственной услуге может быть получена: 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посредством сети «Интернет» на официальном сайте муниципального района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 xml:space="preserve">:// </w:t>
      </w:r>
      <w:hyperlink r:id="rId72" w:history="1">
        <w:r>
          <w:rPr>
            <w:rStyle w:val="a3"/>
            <w:sz w:val="24"/>
            <w:szCs w:val="24"/>
            <w:lang w:val="en-US"/>
          </w:rPr>
          <w:t>www</w:t>
        </w:r>
        <w:r>
          <w:rPr>
            <w:rStyle w:val="a3"/>
            <w:sz w:val="24"/>
            <w:szCs w:val="24"/>
          </w:rPr>
          <w:t xml:space="preserve">. </w:t>
        </w:r>
        <w:r>
          <w:rPr>
            <w:rStyle w:val="a3"/>
            <w:sz w:val="24"/>
            <w:szCs w:val="24"/>
            <w:lang w:val="en-US"/>
          </w:rPr>
          <w:t>mars</w:t>
        </w:r>
        <w:r>
          <w:rPr>
            <w:rStyle w:val="a3"/>
            <w:sz w:val="24"/>
            <w:szCs w:val="24"/>
          </w:rPr>
          <w:t>-drogganoye.</w:t>
        </w:r>
        <w:r>
          <w:rPr>
            <w:rStyle w:val="a3"/>
            <w:sz w:val="24"/>
            <w:szCs w:val="24"/>
            <w:lang w:val="en-US"/>
          </w:rPr>
          <w:t>tatar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</w:hyperlink>
      <w:r>
        <w:rPr>
          <w:rFonts w:ascii="Times New Roman" w:hAnsi="Times New Roman"/>
          <w:sz w:val="24"/>
          <w:szCs w:val="24"/>
        </w:rPr>
        <w:t>.);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на Портале государственных и муниципальных услуг Республики Татарстан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u</w:t>
      </w:r>
      <w:r>
        <w:rPr>
          <w:rFonts w:ascii="Times New Roman" w:hAnsi="Times New Roman"/>
          <w:sz w:val="24"/>
          <w:szCs w:val="24"/>
          <w:lang w:val="en-US"/>
        </w:rPr>
        <w:t>slugi</w:t>
      </w:r>
      <w:r>
        <w:rPr>
          <w:rFonts w:ascii="Times New Roman" w:hAnsi="Times New Roman"/>
          <w:sz w:val="24"/>
          <w:szCs w:val="24"/>
        </w:rPr>
        <w:t xml:space="preserve">. </w:t>
      </w:r>
      <w:hyperlink r:id="rId73" w:history="1">
        <w:r>
          <w:rPr>
            <w:rStyle w:val="a3"/>
            <w:sz w:val="24"/>
            <w:szCs w:val="24"/>
            <w:lang w:val="en-US"/>
          </w:rPr>
          <w:t>tatar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</w:hyperlink>
      <w:r>
        <w:rPr>
          <w:rFonts w:ascii="Times New Roman" w:hAnsi="Times New Roman"/>
          <w:sz w:val="24"/>
          <w:szCs w:val="24"/>
        </w:rPr>
        <w:t xml:space="preserve">/); </w:t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на Едином портале государственных и муниципальных услуг (функций) 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 xml:space="preserve">:// </w:t>
      </w:r>
      <w:hyperlink r:id="rId74" w:history="1">
        <w:r>
          <w:rPr>
            <w:rStyle w:val="a3"/>
            <w:sz w:val="24"/>
            <w:szCs w:val="24"/>
            <w:lang w:val="en-US"/>
          </w:rPr>
          <w:t>www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gosuslugi</w:t>
        </w:r>
        <w:r>
          <w:rPr>
            <w:rStyle w:val="a3"/>
            <w:sz w:val="24"/>
            <w:szCs w:val="24"/>
          </w:rPr>
          <w:t>.</w:t>
        </w:r>
        <w:r>
          <w:rPr>
            <w:rStyle w:val="a3"/>
            <w:sz w:val="24"/>
            <w:szCs w:val="24"/>
            <w:lang w:val="en-US"/>
          </w:rPr>
          <w:t>ru</w:t>
        </w:r>
        <w:r>
          <w:rPr>
            <w:rStyle w:val="a3"/>
            <w:sz w:val="24"/>
            <w:szCs w:val="24"/>
          </w:rPr>
          <w:t>/</w:t>
        </w:r>
      </w:hyperlink>
      <w:r>
        <w:rPr>
          <w:rFonts w:ascii="Times New Roman" w:hAnsi="Times New Roman"/>
          <w:sz w:val="24"/>
          <w:szCs w:val="24"/>
        </w:rPr>
        <w:t>);</w:t>
      </w:r>
    </w:p>
    <w:p w:rsidR="00F3295E" w:rsidRDefault="00F3295E" w:rsidP="00F3295E">
      <w:pPr>
        <w:tabs>
          <w:tab w:val="left" w:pos="709"/>
          <w:tab w:val="left" w:pos="4290"/>
          <w:tab w:val="left" w:pos="8595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в Исполкоме: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</w:p>
    <w:p w:rsidR="00F3295E" w:rsidRDefault="00F3295E" w:rsidP="00F3295E">
      <w:pPr>
        <w:tabs>
          <w:tab w:val="left" w:pos="709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устном обращении - лично или по телефону; 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4. Предоставление муниципальной услуги осуществляется в соответствии с:</w:t>
      </w:r>
    </w:p>
    <w:p w:rsidR="00F3295E" w:rsidRDefault="00F3295E" w:rsidP="00F3295E">
      <w:pPr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жданским кодексом Российской Федерации от 30.11.1994 № 51-ФЗ (Собрание законодательства Российской Федерации, 05.12.1994, №32, ст. 3301) (далее – ГК РФ);</w:t>
      </w:r>
    </w:p>
    <w:p w:rsidR="00F3295E" w:rsidRDefault="00F3295E" w:rsidP="00F3295E">
      <w:pPr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емельным кодексом Российской Федерации от 25.10.2001 № 136-ФЗ (Собрание законодательства Российской Федерации, 29.10.2001, №44, ст.4147) (далее – ЗК РФ)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Жилищным кодексом Российской Федерации от 29.12.2004 №188-ФЗ (Собрание   законодательства   Российской   Федерации, 03.01.2005, № 1 (часть 1), ст. 14)  (далее – ЖК РФ)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ми законодательства Российской Федерации о нотариате (утв. ВС РФ 11.02.1993 № 4462-1) (Российская газета, №49, 13.03.1993)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м законом от 12.01.1995 №5-ФЗ (ред. от 09.12.2010) "О ветеранах" (Собрание   законодательства Российской Федерации, 16.01.1995, №3, ст. 168) (далее - 5-ФЗ)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Федеральным законом от 21.07.1997 №122-ФЗ «О государственной регистрации прав на недвижимое имущество и сделок с ним» (Собрание законодательства   Российской   Федерации,   28.07.1997, №30, ст. 3594) (далее - 122-ФЗ)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м законом от 11.06.2003 №74-ФЗ (ред. от 30.10.2009) "О крестьянском (фермерском) хозяйстве" (Собрание законодательства далее -, 16.06.2003, № 24, ст. 2249) (далее – 74-ФЗ)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 (Собрание законодательства   Российской    Федерации,   06.10.2003, № 40, ст. 3822) (далее - 131-ФЗ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Федеральным законом от 27.07.2010 №210-ФЗ «Об организации предоставления государственных и муниципальных услуг» Собрание законодательства Российской Федерации, 02.08.2010, №31, ст.4179) (далее – Федеральный закон № 210-ФЗ)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казом Министерства сельского хозяйства Российской Федерации от 11.10.2010 №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 (Бюллетень нормативных актов федеральных органов исполнительной власти, №50, 13.12.2010) (далее – приказ 345)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казом Росреестра от 07.03.2012 № П/103 «Об утверждении формы выписки из похозяйственной книги о наличии у гражданина права на земельный участок» (далее – Приказ Росрегистрации);</w:t>
      </w:r>
    </w:p>
    <w:p w:rsidR="00F3295E" w:rsidRDefault="00F3295E" w:rsidP="00F3295E">
      <w:pPr>
        <w:suppressAutoHyphens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коном Республики Татарстан от 28.07.2004 №45-ЗРТ «О местном самоуправлении в Республике Татарстан» (Республика Татарстан, №155-156, 03.08.2004)  (далее – Закон РТ № 45-ЗРТ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тавом Марсовского сельского поселения Дрожжановского муниципального района Республики Татарстан, принятого Решением Марсовского Совета местного самоуправления  от 29.06.2005 года  № 6 (далее – Устав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ожением об Исполнительном комитете Марсовского сельского поселения Дрожжановского  муниципального района, от 12.03.2009, за №35/1 утвержденным Решением Совета Марсовского сельского поселения Дрожжановского муниципального района; (далее – Положение об ИК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5. В настоящем регламенте используются следующие термины и определения:</w:t>
      </w:r>
    </w:p>
    <w:p w:rsidR="00F3295E" w:rsidRDefault="00F3295E" w:rsidP="00F3295E">
      <w:pPr>
        <w:autoSpaceDE w:val="0"/>
        <w:autoSpaceDN w:val="0"/>
        <w:adjustRightInd w:val="0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д справкой (выпиской) выдаваемой органами местного самоуправления понимается – справка о составе семьи, справки с места жительства, выписки из похозяйственной книги, выписки из домовой книги, справка с места жительства умершего на день смерти, справка с предыдущего места жительства жителям индивидуальных жилых домов, справка на земельный участок, справка на домовладение.</w:t>
      </w:r>
    </w:p>
    <w:p w:rsidR="00F3295E" w:rsidRDefault="00F3295E" w:rsidP="00F3295E">
      <w:pPr>
        <w:shd w:val="clear" w:color="auto" w:fill="FFFFFF"/>
        <w:ind w:right="1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lastRenderedPageBreak/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>
        <w:rPr>
          <w:rFonts w:ascii="Times New Roman" w:hAnsi="Times New Roman"/>
          <w:sz w:val="24"/>
          <w:szCs w:val="24"/>
        </w:rPr>
        <w:t>;</w:t>
      </w:r>
    </w:p>
    <w:p w:rsidR="00F3295E" w:rsidRDefault="00F3295E" w:rsidP="00F3295E">
      <w:pPr>
        <w:tabs>
          <w:tab w:val="left" w:pos="600"/>
          <w:tab w:val="left" w:pos="6810"/>
        </w:tabs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spacing w:after="0"/>
        <w:rPr>
          <w:rFonts w:ascii="Times New Roman" w:hAnsi="Times New Roman"/>
          <w:sz w:val="24"/>
          <w:szCs w:val="24"/>
        </w:rPr>
        <w:sectPr w:rsidR="00F3295E">
          <w:pgSz w:w="12240" w:h="15840"/>
          <w:pgMar w:top="1134" w:right="567" w:bottom="1134" w:left="1134" w:header="720" w:footer="720" w:gutter="0"/>
          <w:cols w:space="720"/>
        </w:sectPr>
      </w:pPr>
    </w:p>
    <w:p w:rsidR="00F3295E" w:rsidRDefault="00F3295E" w:rsidP="00F3295E">
      <w:pPr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ind w:firstLine="72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2. Стандарт предоставления муниципальной  услуги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</w:p>
    <w:tbl>
      <w:tblPr>
        <w:tblW w:w="14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62"/>
        <w:gridCol w:w="7232"/>
        <w:gridCol w:w="2836"/>
      </w:tblGrid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Times New Roman" w:hAnsi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95E" w:rsidRDefault="00F3295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sz w:val="24"/>
                <w:szCs w:val="24"/>
                <w:lang w:val="en-US"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>Содержание требований к стандарту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95E" w:rsidRDefault="00F3295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eastAsia="en-US"/>
              </w:rPr>
              <w:t>Нормативный акт, устанавливающий услугу или требование</w:t>
            </w:r>
          </w:p>
        </w:tc>
      </w:tr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ыдача справки (выписки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Устав сельского поселения</w:t>
            </w:r>
          </w:p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полком Марсовского СП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Устав сельского поселения</w:t>
            </w:r>
          </w:p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правка (выписка)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Устный или письменный отказ в предоставлении муниципальной услуг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Устав сельского поселения</w:t>
            </w:r>
          </w:p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К РФ, ЗК РФ, ЖК РФ, Основы законодательства о нотариате, 122-ФЗ, 74-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ФЗ, 210-ФЗ, Приказ Росрегистрации</w:t>
            </w:r>
          </w:p>
        </w:tc>
      </w:tr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4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е более трех дней</w:t>
            </w:r>
            <w:r>
              <w:rPr>
                <w:rStyle w:val="af2"/>
                <w:rFonts w:ascii="Times New Roman" w:hAnsi="Times New Roman"/>
                <w:sz w:val="24"/>
                <w:szCs w:val="24"/>
                <w:lang w:eastAsia="en-US"/>
              </w:rPr>
              <w:footnoteReference w:id="4"/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 с момента регистрации заявления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Устный отказ в предоставлении муниципальной услуги в день обращения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5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явление о предоставлении услуги (в устной или письменной форме)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кументы (оригиналы) (приложение №2).</w:t>
            </w:r>
          </w:p>
          <w:p w:rsidR="00F3295E" w:rsidRDefault="00F3295E">
            <w:pPr>
              <w:pStyle w:val="ConsPlusNonformat"/>
              <w:spacing w:line="256" w:lineRule="auto"/>
              <w:ind w:firstLine="459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Заявления в письменной форме представляется в одном экземпляре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лично (лицом, действующим от имени заявителя на основании доверенности)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чтовым отправлением.</w:t>
            </w:r>
          </w:p>
          <w:p w:rsidR="00F3295E" w:rsidRDefault="00F3295E">
            <w:pPr>
              <w:pStyle w:val="ConsPlusNonformat"/>
              <w:spacing w:line="256" w:lineRule="auto"/>
              <w:ind w:firstLine="459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едставление документов, которые могут быть отнесены к данной категории, не требуютс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tt-RU" w:eastAsia="en-US"/>
              </w:rPr>
              <w:t>2.7.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ind w:firstLine="283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) Подача документов ненадлежащим лицом;</w:t>
            </w:r>
          </w:p>
          <w:p w:rsidR="00F3295E" w:rsidRDefault="00F3295E">
            <w:pPr>
              <w:ind w:firstLine="283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F3295E" w:rsidRDefault="00F3295E">
            <w:pPr>
              <w:ind w:firstLine="283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F3295E" w:rsidRDefault="00F3295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9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нования для приостановления предоставления услуги не предусмотрены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нования для отказа:</w:t>
            </w:r>
          </w:p>
          <w:p w:rsidR="00F3295E" w:rsidRDefault="00F3295E">
            <w:pPr>
              <w:ind w:firstLine="283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ind w:firstLine="318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Муниципальная услуга предоставляется на безвозмездной основе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2.11. Порядок, размер и основания взимания платы за предоставление услуг, которые являются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F3295E" w:rsidRDefault="00F3295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tabs>
                <w:tab w:val="num" w:pos="0"/>
              </w:tabs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 течение одного дня с момента поступления заявления.</w:t>
            </w:r>
          </w:p>
          <w:p w:rsidR="00F3295E" w:rsidRDefault="00F3295E">
            <w:pPr>
              <w:tabs>
                <w:tab w:val="num" w:pos="0"/>
              </w:tabs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pStyle w:val="ConsPlusNormal"/>
              <w:spacing w:line="256" w:lineRule="auto"/>
              <w:ind w:firstLine="43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F3295E" w:rsidRDefault="00F3295E">
            <w:pPr>
              <w:pStyle w:val="ConsPlusNormal"/>
              <w:spacing w:line="256" w:lineRule="auto"/>
              <w:ind w:firstLine="435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F3295E" w:rsidRDefault="00F3295E">
            <w:pPr>
              <w:tabs>
                <w:tab w:val="num" w:pos="370"/>
              </w:tabs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2.15. Показатели доступности и качества муниципальной услуги, в том числе количество взаимодействий заявителя с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расположенность помещения _Исполкома в зоне доступности общественного транспорта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Качество предоставления муниципальной услуги характеризуется отсутствием: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чередей при приеме и выдаче документов заявителям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нарушений сроков предоставления муниципальной услуги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Муниципальная услуга в многофункциональном центре предоставления государственных и муниципальных услуг (далее – МФЦ), удаленных рабочих местах МФЦ не предоставляется.</w:t>
            </w:r>
          </w:p>
          <w:p w:rsidR="00F3295E" w:rsidRDefault="00F3295E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Информация о ходе предоставления муниципальной услуги может быть получена заявителем на сайте  Исполкома, на Едином портале государственных и муниципальных услуг, в МФЦ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ind w:firstLine="34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lastRenderedPageBreak/>
              <w:t>2.16.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tabs>
                <w:tab w:val="left" w:pos="709"/>
              </w:tabs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F3295E" w:rsidRDefault="00F3295E">
            <w:pPr>
              <w:tabs>
                <w:tab w:val="left" w:pos="709"/>
              </w:tabs>
              <w:ind w:firstLine="427"/>
              <w:jc w:val="both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http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://u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slugi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. </w:t>
            </w:r>
            <w:hyperlink r:id="rId75" w:history="1">
              <w:r>
                <w:rPr>
                  <w:rStyle w:val="a3"/>
                  <w:sz w:val="24"/>
                  <w:szCs w:val="24"/>
                  <w:lang w:val="en-US" w:eastAsia="en-US"/>
                </w:rPr>
                <w:t>tatar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.</w:t>
              </w:r>
              <w:r>
                <w:rPr>
                  <w:rStyle w:val="a3"/>
                  <w:sz w:val="24"/>
                  <w:szCs w:val="24"/>
                  <w:lang w:val="en-US" w:eastAsia="en-US"/>
                </w:rPr>
                <w:t>ru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/) или Единый портал  государственных и муниципальных услуг (функций) (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http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 xml:space="preserve">:// </w:t>
            </w:r>
            <w:hyperlink r:id="rId76" w:history="1">
              <w:r>
                <w:rPr>
                  <w:rStyle w:val="a3"/>
                  <w:sz w:val="24"/>
                  <w:szCs w:val="24"/>
                  <w:lang w:val="en-US" w:eastAsia="en-US"/>
                </w:rPr>
                <w:t>www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.</w:t>
              </w:r>
              <w:r>
                <w:rPr>
                  <w:rStyle w:val="a3"/>
                  <w:sz w:val="24"/>
                  <w:szCs w:val="24"/>
                  <w:lang w:val="en-US" w:eastAsia="en-US"/>
                </w:rPr>
                <w:t>gosuslugi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.</w:t>
              </w:r>
              <w:r>
                <w:rPr>
                  <w:rStyle w:val="a3"/>
                  <w:sz w:val="24"/>
                  <w:szCs w:val="24"/>
                  <w:lang w:val="en-US" w:eastAsia="en-US"/>
                </w:rPr>
                <w:t>ru</w:t>
              </w:r>
              <w:r>
                <w:rPr>
                  <w:rStyle w:val="a3"/>
                  <w:sz w:val="24"/>
                  <w:szCs w:val="24"/>
                  <w:lang w:eastAsia="en-US"/>
                </w:rPr>
                <w:t>/</w:t>
              </w:r>
            </w:hyperlink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</w:tbl>
    <w:p w:rsidR="00F3295E" w:rsidRDefault="00F3295E" w:rsidP="00F3295E">
      <w:pPr>
        <w:spacing w:after="0"/>
        <w:rPr>
          <w:rFonts w:ascii="Times New Roman" w:hAnsi="Times New Roman"/>
          <w:b/>
          <w:bCs/>
          <w:color w:val="000080"/>
          <w:sz w:val="24"/>
          <w:szCs w:val="24"/>
        </w:rPr>
        <w:sectPr w:rsidR="00F3295E">
          <w:pgSz w:w="15840" w:h="12240" w:orient="landscape"/>
          <w:pgMar w:top="1134" w:right="1134" w:bottom="851" w:left="1134" w:header="720" w:footer="720" w:gutter="0"/>
          <w:cols w:space="720"/>
        </w:sectPr>
      </w:pPr>
    </w:p>
    <w:p w:rsidR="00F3295E" w:rsidRDefault="00F3295E" w:rsidP="00F3295E">
      <w:pPr>
        <w:autoSpaceDE w:val="0"/>
        <w:autoSpaceDN w:val="0"/>
        <w:adjustRightInd w:val="0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lastRenderedPageBreak/>
        <w:t xml:space="preserve">3. </w:t>
      </w:r>
      <w:r>
        <w:rPr>
          <w:rFonts w:ascii="Times New Roman" w:hAnsi="Times New Roman"/>
          <w:b/>
          <w:bCs/>
          <w:sz w:val="24"/>
          <w:szCs w:val="24"/>
          <w:lang w:val="en-US"/>
        </w:rPr>
        <w:t>C</w:t>
      </w:r>
      <w:r>
        <w:rPr>
          <w:rFonts w:ascii="Times New Roman" w:hAnsi="Times New Roman"/>
          <w:b/>
          <w:bCs/>
          <w:sz w:val="24"/>
          <w:szCs w:val="24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 Описание последовательности действий при предоставлении муниципальной услуги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1. Предоставление муниципальной услуги включает в себя следующие процедуры: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консультирование заявителя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принятие и регистрация заявления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подготовка результата муниципальной услуги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выдача заявителю результата муниципальной услуги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2. Блок-схема последовательности действий по предоставлению муниципальной услуги представлена в приложении №3.</w:t>
      </w:r>
      <w:r>
        <w:rPr>
          <w:rFonts w:ascii="Times New Roman" w:hAnsi="Times New Roman"/>
          <w:sz w:val="24"/>
          <w:szCs w:val="24"/>
        </w:rPr>
        <w:tab/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 Оказание консультаций заявителю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Секретарь 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цедура, устанавливаемая настоящим пунктом, осуществляется в день обращения заявител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Результат процедуры: консультации, замечания по составу, форме и содержанию представленной документации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. Принятие и регистрация заявления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3.1. </w:t>
      </w:r>
      <w:r>
        <w:rPr>
          <w:rFonts w:ascii="Times New Roman" w:hAnsi="Times New Roman"/>
          <w:sz w:val="24"/>
          <w:szCs w:val="24"/>
        </w:rPr>
        <w:t xml:space="preserve">Заявитель лично, через доверенное лицо или через МФЦ </w:t>
      </w:r>
      <w:r>
        <w:rPr>
          <w:rFonts w:ascii="Times New Roman" w:hAnsi="Times New Roman"/>
          <w:bCs/>
          <w:sz w:val="24"/>
          <w:szCs w:val="24"/>
        </w:rPr>
        <w:t>подает письменное заявление о выдаче справки (выписки), и представляет документы в соответствии с пунктом 2.5 настоящего Регламента в сельский исполнительный комитет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3.2. Секретарь Исполкома  осуществляет: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прием и регистрацию заявления в специальном журнале;  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lastRenderedPageBreak/>
        <w:t>Процедуры, устанавливаемые настоящим пунктом, осуществляются: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ием заявления и документов в течение 15 минут;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регистрация заявления в течение одного дня с момента поступления заявлени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Результат процедур: принятое и зарегистрированное заявление. 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4. Подготовка и утверждение запрошенных документов (письма об отказе в выдаче)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4.1. Секретарь Исполкома  осуществляет: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верку наличия документов, прилагаемых к заявлению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одготовку проекта справки (выписки)при наличии документов (сведений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одготовку проекта письма об отказе в выдаче при отсутствии документов (сведений)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направление справки (выписки) или письма об отказе в выдаче Главе сельского поселения на утверждение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течение двух дней с момента обращения заявител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Результат процедур: проект справки (выписки) или письма об отказе в выдаче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4.2. Глава сельского поселения утверждает справку (выписку) или письмо об отказе в выдаче и направляет секретарю Исполкома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Результат процедуры:утвержденная справка (выписка) или письмо об отказе в выдаче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5. Выдача заявителю результата муниципальной услуги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5.1. Секретарь Исполкома выдает заявителю справку (выписку) или письмо об отказе в выдаче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оцедура, устанавливаемая настоящим пунктом, осуществляется в день обращения заявител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Результат процедур: выданная справка (выписка)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 случае отказа в предоставлении муниципальной услуги заявитель уведомляется письмом c указанием причин отказа, а также по телефону и (или) электронной почте, в течение одного дня с момента подписания письма об отказе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6. Предоставление муниципальной услуги через МФЦ, удаленное рабочее место МФЦ.</w:t>
      </w:r>
    </w:p>
    <w:p w:rsidR="00F3295E" w:rsidRDefault="00F3295E" w:rsidP="00F3295E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ая услуга в МФЦ, удаленных рабочих местах МФЦ не предоставляется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3.7. Исправление технических ошибок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 об исправлении технической ошибки (приложение №4);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кументы, имеющие юридическую силу, свидетельствующие о наличии технической ошибки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7.2. Секретарь Исполкома, ответственный за прием документов, осуществляет прием заявления об исправлении технической ошибки, регистрирует заявление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 процедуры: принятое и зарегистрированное заявление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7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F3295E" w:rsidRDefault="00F3295E" w:rsidP="00F3295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 процедуры: выданный (направленный) заявителю документ.</w:t>
      </w:r>
    </w:p>
    <w:p w:rsidR="00F3295E" w:rsidRDefault="00F3295E" w:rsidP="00F3295E">
      <w:pPr>
        <w:suppressAutoHyphens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/>
          <w:b/>
          <w:sz w:val="24"/>
          <w:szCs w:val="24"/>
          <w:lang w:eastAsia="en-US"/>
        </w:rPr>
      </w:pPr>
      <w:r>
        <w:rPr>
          <w:rFonts w:ascii="Times New Roman" w:eastAsia="Calibri" w:hAnsi="Times New Roman"/>
          <w:b/>
          <w:sz w:val="24"/>
          <w:szCs w:val="24"/>
          <w:lang w:eastAsia="en-US"/>
        </w:rPr>
        <w:t>4. Порядок и формы контроля за предоставлением муниципальной услуги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ормами контроля за соблюдением исполнения административных процедур являются: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проверка и согласование проектов документов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о предоставлению муниципальной услуги. Результатом проверки является визирование проектов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проводимые в установленном порядке проверки ведения делопроизводства;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нарушение срока регистрации запроса заявителя о предоставлении муниципальной услуг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 нарушение срока предоставления муниципальной услуг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, у заявителя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) нарушение срока или порядка выдачи документов по результатам предоставления муниципальной услуги;</w:t>
      </w:r>
    </w:p>
    <w:p w:rsidR="00F3295E" w:rsidRDefault="00F3295E" w:rsidP="00F3295E">
      <w:pPr>
        <w:suppressAutoHyphens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http://www. </w:t>
      </w:r>
      <w:r>
        <w:rPr>
          <w:rFonts w:ascii="Times New Roman" w:hAnsi="Times New Roman"/>
          <w:sz w:val="24"/>
          <w:szCs w:val="24"/>
          <w:lang w:val="en-US"/>
        </w:rPr>
        <w:t>mars</w:t>
      </w:r>
      <w:r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u w:val="single"/>
        </w:rPr>
        <w:t>drogganoye.tatarstan.ru</w:t>
      </w:r>
      <w:r>
        <w:rPr>
          <w:rFonts w:ascii="Times New Roman" w:hAnsi="Times New Roman"/>
          <w:sz w:val="24"/>
          <w:szCs w:val="24"/>
        </w:rPr>
        <w:t xml:space="preserve">), Единого портала государственных и </w:t>
      </w:r>
      <w:r>
        <w:rPr>
          <w:rFonts w:ascii="Times New Roman" w:hAnsi="Times New Roman"/>
          <w:sz w:val="24"/>
          <w:szCs w:val="24"/>
        </w:rPr>
        <w:lastRenderedPageBreak/>
        <w:t>муниципальных услуг Республики Татарстан (</w:t>
      </w:r>
      <w:hyperlink r:id="rId77" w:history="1">
        <w:r>
          <w:rPr>
            <w:rStyle w:val="a3"/>
            <w:sz w:val="24"/>
            <w:szCs w:val="24"/>
          </w:rPr>
          <w:t>http://uslugi.tatar.ru/</w:t>
        </w:r>
      </w:hyperlink>
      <w:r>
        <w:rPr>
          <w:rFonts w:ascii="Times New Roman" w:hAnsi="Times New Roman"/>
          <w:sz w:val="24"/>
          <w:szCs w:val="24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3. 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4. Жалоба должна содержать следующую информацию: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6. Жалоба подписывается подавшим ее получателем муниципальной услуги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7. По результатам рассмотрения жалобы принимается одно из следующих решений: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в удовлетворении жалобы отказывается. 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F3295E" w:rsidRDefault="00F3295E" w:rsidP="00F3295E">
      <w:pPr>
        <w:spacing w:after="0"/>
        <w:rPr>
          <w:rFonts w:ascii="Times New Roman" w:hAnsi="Times New Roman"/>
          <w:sz w:val="24"/>
          <w:szCs w:val="24"/>
        </w:rPr>
        <w:sectPr w:rsidR="00F3295E">
          <w:pgSz w:w="12240" w:h="15840"/>
          <w:pgMar w:top="1134" w:right="851" w:bottom="1134" w:left="1134" w:header="720" w:footer="720" w:gutter="0"/>
          <w:cols w:space="720"/>
        </w:sectPr>
      </w:pPr>
    </w:p>
    <w:p w:rsidR="00F3295E" w:rsidRDefault="00F3295E" w:rsidP="00F3295E">
      <w:pPr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                                                                                                            Приложение №1  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right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ind w:left="411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 </w:t>
      </w:r>
    </w:p>
    <w:p w:rsidR="00F3295E" w:rsidRDefault="00F3295E" w:rsidP="00F3295E">
      <w:pPr>
        <w:pBdr>
          <w:top w:val="single" w:sz="4" w:space="1" w:color="auto"/>
        </w:pBdr>
        <w:ind w:left="4111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органа местного самоуправления</w:t>
      </w:r>
    </w:p>
    <w:p w:rsidR="00F3295E" w:rsidRDefault="00F3295E" w:rsidP="00F3295E">
      <w:pPr>
        <w:ind w:left="4111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pBdr>
          <w:top w:val="single" w:sz="4" w:space="3" w:color="auto"/>
        </w:pBdr>
        <w:ind w:left="4111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ого образования)</w:t>
      </w:r>
    </w:p>
    <w:p w:rsidR="00F3295E" w:rsidRDefault="00F3295E" w:rsidP="00F3295E">
      <w:pPr>
        <w:shd w:val="clear" w:color="auto" w:fill="FFFFFF"/>
        <w:tabs>
          <w:tab w:val="left" w:leader="underscore" w:pos="10334"/>
        </w:tabs>
        <w:ind w:left="411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pacing w:val="-7"/>
          <w:sz w:val="24"/>
          <w:szCs w:val="24"/>
        </w:rPr>
        <w:t xml:space="preserve">от </w:t>
      </w:r>
      <w:r>
        <w:rPr>
          <w:rFonts w:ascii="Times New Roman" w:hAnsi="Times New Roman"/>
          <w:sz w:val="24"/>
          <w:szCs w:val="24"/>
        </w:rPr>
        <w:t>____________________________________________________________________ (далее - заявитель).</w:t>
      </w:r>
    </w:p>
    <w:p w:rsidR="00F3295E" w:rsidRDefault="00F3295E" w:rsidP="00F3295E">
      <w:pPr>
        <w:shd w:val="clear" w:color="auto" w:fill="FFFFFF"/>
        <w:ind w:left="4111"/>
        <w:rPr>
          <w:rFonts w:ascii="Times New Roman" w:hAnsi="Times New Roman"/>
          <w:spacing w:val="-7"/>
          <w:sz w:val="24"/>
          <w:szCs w:val="24"/>
        </w:rPr>
      </w:pPr>
      <w:r>
        <w:rPr>
          <w:rFonts w:ascii="Times New Roman" w:hAnsi="Times New Roman"/>
          <w:spacing w:val="-3"/>
          <w:sz w:val="24"/>
          <w:szCs w:val="24"/>
        </w:rPr>
        <w:t>(фамилия, имя, отчество, паспортные данные, регистрацию по месту жительства, телефон</w:t>
      </w:r>
      <w:r>
        <w:rPr>
          <w:rFonts w:ascii="Times New Roman" w:hAnsi="Times New Roman"/>
          <w:spacing w:val="-7"/>
          <w:sz w:val="24"/>
          <w:szCs w:val="24"/>
        </w:rPr>
        <w:t>)</w:t>
      </w:r>
    </w:p>
    <w:p w:rsidR="00F3295E" w:rsidRDefault="00F3295E" w:rsidP="00F3295E">
      <w:pPr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ление</w:t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 выдаче справки (выписки)</w:t>
      </w:r>
    </w:p>
    <w:p w:rsidR="00F3295E" w:rsidRDefault="00F3295E" w:rsidP="00F3295E">
      <w:pPr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Прошу Вас выдаче справки (выписки)_______________________.</w:t>
      </w:r>
    </w:p>
    <w:p w:rsidR="00F3295E" w:rsidRDefault="00F3295E" w:rsidP="00F3295E">
      <w:pPr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</w:p>
    <w:p w:rsidR="00F3295E" w:rsidRDefault="00F3295E" w:rsidP="00F3295E">
      <w:pPr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заявлению прилагаются следующие отсканированные документы: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получения справки с места жительства, выписки из домой книги, справки с предыдущего места жительства: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  <w:r>
        <w:rPr>
          <w:rFonts w:ascii="Times New Roman" w:hAnsi="Times New Roman"/>
          <w:sz w:val="24"/>
          <w:szCs w:val="24"/>
        </w:rPr>
        <w:tab/>
        <w:t>Документы, удостоверяющие личность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  <w:r>
        <w:rPr>
          <w:rFonts w:ascii="Times New Roman" w:hAnsi="Times New Roman"/>
          <w:sz w:val="24"/>
          <w:szCs w:val="24"/>
        </w:rPr>
        <w:tab/>
        <w:t>Домовая книга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получения справки о составе семьи: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  <w:r>
        <w:rPr>
          <w:rFonts w:ascii="Times New Roman" w:hAnsi="Times New Roman"/>
          <w:sz w:val="24"/>
          <w:szCs w:val="24"/>
        </w:rPr>
        <w:tab/>
        <w:t>Документы, удостоверяющие личность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  <w:r>
        <w:rPr>
          <w:rFonts w:ascii="Times New Roman" w:hAnsi="Times New Roman"/>
          <w:sz w:val="24"/>
          <w:szCs w:val="24"/>
        </w:rPr>
        <w:tab/>
        <w:t>Домовая книга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  <w:r>
        <w:rPr>
          <w:rFonts w:ascii="Times New Roman" w:hAnsi="Times New Roman"/>
          <w:sz w:val="24"/>
          <w:szCs w:val="24"/>
        </w:rPr>
        <w:tab/>
        <w:t>Документы, подтверждающие родство всех членов семьи, зарегистрированных по запрашиваемому адресу (паспорта, свидетельства о рождении, свидельство заключении брака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получения справки с места жительства умершего на день смерти: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1.</w:t>
      </w:r>
      <w:r>
        <w:rPr>
          <w:rFonts w:ascii="Times New Roman" w:hAnsi="Times New Roman"/>
          <w:sz w:val="24"/>
          <w:szCs w:val="24"/>
        </w:rPr>
        <w:tab/>
        <w:t>Документ, удостоверяющий личность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  <w:r>
        <w:rPr>
          <w:rFonts w:ascii="Times New Roman" w:hAnsi="Times New Roman"/>
          <w:sz w:val="24"/>
          <w:szCs w:val="24"/>
        </w:rPr>
        <w:tab/>
        <w:t>Домовая книга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  <w:r>
        <w:rPr>
          <w:rFonts w:ascii="Times New Roman" w:hAnsi="Times New Roman"/>
          <w:sz w:val="24"/>
          <w:szCs w:val="24"/>
        </w:rPr>
        <w:tab/>
        <w:t>Свидетельство о смерти оригинал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</w:t>
      </w:r>
      <w:r>
        <w:rPr>
          <w:rFonts w:ascii="Times New Roman" w:hAnsi="Times New Roman"/>
          <w:sz w:val="24"/>
          <w:szCs w:val="24"/>
        </w:rPr>
        <w:tab/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F3295E" w:rsidRDefault="00F3295E" w:rsidP="00F3295E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F3295E" w:rsidTr="00F3295E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3295E" w:rsidRDefault="00F3295E">
            <w:pPr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483" w:type="dxa"/>
            <w:vAlign w:val="bottom"/>
          </w:tcPr>
          <w:p w:rsidR="00F3295E" w:rsidRDefault="00F3295E">
            <w:pPr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3295E" w:rsidRDefault="00F3295E">
            <w:pPr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86" w:type="dxa"/>
            <w:vAlign w:val="bottom"/>
          </w:tcPr>
          <w:p w:rsidR="00F3295E" w:rsidRDefault="00F3295E">
            <w:pPr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3295E" w:rsidRDefault="00F3295E">
            <w:pPr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3295E" w:rsidRDefault="00F3295E">
            <w:pPr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3295E" w:rsidRDefault="00F3295E">
            <w:pPr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  <w:tr w:rsidR="00F3295E" w:rsidTr="00F3295E">
        <w:trPr>
          <w:trHeight w:val="298"/>
        </w:trPr>
        <w:tc>
          <w:tcPr>
            <w:tcW w:w="1790" w:type="dxa"/>
            <w:hideMark/>
          </w:tcPr>
          <w:p w:rsidR="00F3295E" w:rsidRDefault="00F3295E">
            <w:pPr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(дата)</w:t>
            </w:r>
          </w:p>
        </w:tc>
        <w:tc>
          <w:tcPr>
            <w:tcW w:w="483" w:type="dxa"/>
          </w:tcPr>
          <w:p w:rsidR="00F3295E" w:rsidRDefault="00F3295E">
            <w:pPr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369" w:type="dxa"/>
            <w:hideMark/>
          </w:tcPr>
          <w:p w:rsidR="00F3295E" w:rsidRDefault="00F3295E">
            <w:pPr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(подпись)</w:t>
            </w:r>
          </w:p>
        </w:tc>
        <w:tc>
          <w:tcPr>
            <w:tcW w:w="686" w:type="dxa"/>
          </w:tcPr>
          <w:p w:rsidR="00F3295E" w:rsidRDefault="00F3295E">
            <w:pPr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606" w:type="dxa"/>
          </w:tcPr>
          <w:p w:rsidR="00F3295E" w:rsidRDefault="00F3295E">
            <w:pPr>
              <w:tabs>
                <w:tab w:val="left" w:pos="1800"/>
              </w:tabs>
              <w:ind w:right="453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2756" w:type="dxa"/>
            <w:hideMark/>
          </w:tcPr>
          <w:p w:rsidR="00F3295E" w:rsidRDefault="00F3295E">
            <w:pPr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(ФИО)</w:t>
            </w:r>
          </w:p>
        </w:tc>
        <w:tc>
          <w:tcPr>
            <w:tcW w:w="1681" w:type="dxa"/>
          </w:tcPr>
          <w:p w:rsidR="00F3295E" w:rsidRDefault="00F3295E">
            <w:pPr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</w:tr>
    </w:tbl>
    <w:p w:rsidR="00F3295E" w:rsidRDefault="00F3295E" w:rsidP="00F3295E">
      <w:pPr>
        <w:ind w:left="5103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ind w:left="5103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ind w:left="5103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ind w:firstLine="709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br w:type="page"/>
      </w: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Приложение №2</w:t>
      </w:r>
    </w:p>
    <w:p w:rsidR="00F3295E" w:rsidRDefault="00F3295E" w:rsidP="00F3295E">
      <w:pPr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Перечень документов представляемых заявителем, для получения муниципальной услуги</w:t>
      </w:r>
    </w:p>
    <w:p w:rsidR="00F3295E" w:rsidRDefault="00F3295E" w:rsidP="00F3295E">
      <w:pPr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ля получения справки с места жительства, выписки из домой книги, справки с предыдущего места жительства:</w:t>
      </w:r>
    </w:p>
    <w:p w:rsidR="00F3295E" w:rsidRDefault="00F3295E" w:rsidP="00F3295E">
      <w:pPr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окументы, удостоверяющие личность.</w:t>
      </w:r>
    </w:p>
    <w:p w:rsidR="00F3295E" w:rsidRDefault="00F3295E" w:rsidP="00F3295E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омовая книга.</w:t>
      </w:r>
    </w:p>
    <w:p w:rsidR="00F3295E" w:rsidRDefault="00F3295E" w:rsidP="00F3295E">
      <w:pPr>
        <w:ind w:left="720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ля получения справки о составе семьи:</w:t>
      </w:r>
    </w:p>
    <w:p w:rsidR="00F3295E" w:rsidRDefault="00F3295E" w:rsidP="00F3295E">
      <w:pPr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окументы, удостоверяющие личность.</w:t>
      </w:r>
    </w:p>
    <w:p w:rsidR="00F3295E" w:rsidRDefault="00F3295E" w:rsidP="00F3295E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омовая книга.</w:t>
      </w:r>
    </w:p>
    <w:p w:rsidR="00F3295E" w:rsidRDefault="00F3295E" w:rsidP="00F3295E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окументы, подтверждающие родство всех членов семьи, зарегистрированных по запрашиваемому адресу (паспорта, свидетельства о рождении, свидельство заключении брака.</w:t>
      </w:r>
    </w:p>
    <w:p w:rsidR="00F3295E" w:rsidRDefault="00F3295E" w:rsidP="00F3295E">
      <w:pPr>
        <w:ind w:left="720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ля получения справки с места жительства умершего на день смерти:</w:t>
      </w:r>
    </w:p>
    <w:p w:rsidR="00F3295E" w:rsidRDefault="00F3295E" w:rsidP="00F3295E">
      <w:pPr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окумент, удостоверяющий личность.</w:t>
      </w:r>
    </w:p>
    <w:p w:rsidR="00F3295E" w:rsidRDefault="00F3295E" w:rsidP="00F3295E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омовая книга.</w:t>
      </w:r>
    </w:p>
    <w:p w:rsidR="00F3295E" w:rsidRDefault="00F3295E" w:rsidP="00F3295E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Свидетельство о смерти оригинал.</w:t>
      </w:r>
    </w:p>
    <w:p w:rsidR="00F3295E" w:rsidRDefault="00F3295E" w:rsidP="00F3295E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F3295E" w:rsidRDefault="00F3295E" w:rsidP="00F3295E">
      <w:pPr>
        <w:spacing w:after="0"/>
        <w:rPr>
          <w:rFonts w:ascii="Times New Roman" w:hAnsi="Times New Roman"/>
          <w:color w:val="000000"/>
          <w:spacing w:val="-6"/>
          <w:sz w:val="24"/>
          <w:szCs w:val="24"/>
        </w:rPr>
        <w:sectPr w:rsidR="00F3295E">
          <w:pgSz w:w="12240" w:h="15840"/>
          <w:pgMar w:top="1134" w:right="851" w:bottom="709" w:left="1134" w:header="720" w:footer="720" w:gutter="0"/>
          <w:cols w:space="720"/>
        </w:sectPr>
      </w:pPr>
    </w:p>
    <w:p w:rsidR="00F3295E" w:rsidRDefault="00F3295E" w:rsidP="00F3295E">
      <w:pPr>
        <w:ind w:left="5103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Приложение №3 </w:t>
      </w:r>
    </w:p>
    <w:p w:rsidR="00F3295E" w:rsidRDefault="00F3295E" w:rsidP="00F3295E">
      <w:pPr>
        <w:widowControl w:val="0"/>
        <w:suppressAutoHyphens/>
        <w:ind w:left="5103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widowControl w:val="0"/>
        <w:suppressAutoHyphens/>
        <w:ind w:left="5103"/>
        <w:rPr>
          <w:rFonts w:ascii="Times New Roman" w:eastAsia="Andale Sans UI" w:hAnsi="Times New Roman"/>
          <w:kern w:val="2"/>
          <w:sz w:val="24"/>
          <w:szCs w:val="24"/>
        </w:rPr>
      </w:pPr>
    </w:p>
    <w:p w:rsidR="00F3295E" w:rsidRDefault="00F3295E" w:rsidP="00F3295E">
      <w:pPr>
        <w:widowControl w:val="0"/>
        <w:suppressAutoHyphens/>
        <w:spacing w:before="28" w:after="28"/>
        <w:jc w:val="center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-схема процесса предоставления муниципальной услуги</w:t>
      </w:r>
    </w:p>
    <w:p w:rsidR="00F3295E" w:rsidRDefault="00F3295E" w:rsidP="00F3295E">
      <w:pPr>
        <w:widowControl w:val="0"/>
        <w:suppressAutoHyphens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F3295E" w:rsidRDefault="00F3295E" w:rsidP="00F3295E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object w:dxaOrig="10245" w:dyaOrig="9735">
          <v:shape id="_x0000_i1030" type="#_x0000_t75" style="width:512.45pt;height:486.4pt" o:ole="">
            <v:imagedata r:id="rId78" o:title=""/>
          </v:shape>
          <o:OLEObject Type="Embed" ProgID="Visio.Drawing.11" ShapeID="_x0000_i1030" DrawAspect="Content" ObjectID="_1598940683" r:id="rId79"/>
        </w:object>
      </w:r>
      <w:r>
        <w:rPr>
          <w:rFonts w:ascii="Times New Roman" w:hAnsi="Times New Roman"/>
          <w:sz w:val="24"/>
          <w:szCs w:val="24"/>
        </w:rPr>
        <w:br w:type="page"/>
      </w: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Приложение №4</w:t>
      </w:r>
    </w:p>
    <w:p w:rsidR="00F3295E" w:rsidRDefault="00F3295E" w:rsidP="00F3295E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ind w:left="5812"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уководителю </w:t>
      </w:r>
    </w:p>
    <w:p w:rsidR="00F3295E" w:rsidRDefault="00F3295E" w:rsidP="00F3295E">
      <w:pPr>
        <w:ind w:left="5812"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олнительного комитета ______</w:t>
      </w:r>
      <w:r>
        <w:rPr>
          <w:rFonts w:ascii="Times New Roman" w:hAnsi="Times New Roman"/>
          <w:b/>
          <w:sz w:val="24"/>
          <w:szCs w:val="24"/>
        </w:rPr>
        <w:t xml:space="preserve">________ </w:t>
      </w:r>
      <w:r>
        <w:rPr>
          <w:rFonts w:ascii="Times New Roman" w:hAnsi="Times New Roman"/>
          <w:sz w:val="24"/>
          <w:szCs w:val="24"/>
        </w:rPr>
        <w:t>муниципального района Республики Татарстан</w:t>
      </w:r>
    </w:p>
    <w:p w:rsidR="00F3295E" w:rsidRDefault="00F3295E" w:rsidP="00F3295E">
      <w:pPr>
        <w:ind w:left="5812" w:right="-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:</w:t>
      </w:r>
      <w:r>
        <w:rPr>
          <w:rFonts w:ascii="Times New Roman" w:hAnsi="Times New Roman"/>
          <w:b/>
          <w:sz w:val="24"/>
          <w:szCs w:val="24"/>
        </w:rPr>
        <w:t>__________________________</w:t>
      </w:r>
    </w:p>
    <w:p w:rsidR="00F3295E" w:rsidRDefault="00F3295E" w:rsidP="00F3295E">
      <w:pPr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аявление</w:t>
      </w:r>
    </w:p>
    <w:p w:rsidR="00F3295E" w:rsidRDefault="00F3295E" w:rsidP="00F3295E">
      <w:pPr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б исправлении технической ошибки</w:t>
      </w:r>
    </w:p>
    <w:p w:rsidR="00F3295E" w:rsidRDefault="00F3295E" w:rsidP="00F3295E">
      <w:pPr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общаю об ошибке, допущенной при оказании муниципальной услуги __</w:t>
      </w:r>
      <w:r>
        <w:rPr>
          <w:rFonts w:ascii="Times New Roman" w:hAnsi="Times New Roman"/>
          <w:b/>
          <w:sz w:val="24"/>
          <w:szCs w:val="24"/>
        </w:rPr>
        <w:t>____________________________________________________________________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right="-2"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услуги)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писано:_______________________________________________________________________________________________________________________________</w:t>
      </w:r>
    </w:p>
    <w:p w:rsidR="00F3295E" w:rsidRDefault="00F3295E" w:rsidP="00F3295E">
      <w:pPr>
        <w:ind w:right="-2"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ильные сведения:_______________________________________________</w:t>
      </w:r>
    </w:p>
    <w:p w:rsidR="00F3295E" w:rsidRDefault="00F3295E" w:rsidP="00F3295E">
      <w:pPr>
        <w:ind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агаю следующие документы: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</w:p>
    <w:p w:rsidR="00F3295E" w:rsidRDefault="00F3295E" w:rsidP="00F3295E">
      <w:pPr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редством отправления электронного документа на адрес E-mail:_______;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Подтверждаю свое согласие, а также согласие представляемого мною лица на обработку </w:t>
      </w: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F3295E" w:rsidRDefault="00F3295E" w:rsidP="00F3295E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_________________ ( ________________)</w:t>
      </w:r>
    </w:p>
    <w:p w:rsidR="00F3295E" w:rsidRDefault="00F3295E" w:rsidP="00F3295E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(дата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подпись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Ф.И.О.)</w:t>
      </w:r>
    </w:p>
    <w:p w:rsidR="00F3295E" w:rsidRDefault="00F3295E" w:rsidP="00F3295E">
      <w:pPr>
        <w:autoSpaceDE w:val="0"/>
        <w:autoSpaceDN w:val="0"/>
        <w:adjustRightInd w:val="0"/>
        <w:ind w:firstLine="720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F3295E" w:rsidRDefault="00F3295E" w:rsidP="00F3295E">
      <w:pPr>
        <w:spacing w:after="0"/>
        <w:rPr>
          <w:rFonts w:ascii="Times New Roman" w:hAnsi="Times New Roman"/>
          <w:color w:val="000000"/>
          <w:spacing w:val="-6"/>
          <w:sz w:val="24"/>
          <w:szCs w:val="24"/>
        </w:rPr>
        <w:sectPr w:rsidR="00F3295E">
          <w:pgSz w:w="12240" w:h="15840"/>
          <w:pgMar w:top="1134" w:right="851" w:bottom="709" w:left="1134" w:header="720" w:footer="720" w:gutter="0"/>
          <w:cols w:space="720"/>
        </w:sectPr>
      </w:pPr>
    </w:p>
    <w:p w:rsidR="00F3295E" w:rsidRDefault="00F3295E" w:rsidP="00F3295E">
      <w:pPr>
        <w:ind w:left="5103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Приложение</w:t>
      </w:r>
    </w:p>
    <w:p w:rsidR="00F3295E" w:rsidRDefault="00F3295E" w:rsidP="00F3295E">
      <w:pPr>
        <w:ind w:left="5103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 (справочное)</w:t>
      </w: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bookmarkStart w:id="20" w:name="_GoBack"/>
      <w:bookmarkEnd w:id="20"/>
      <w:r>
        <w:rPr>
          <w:rFonts w:ascii="Times New Roman" w:hAnsi="Times New Roman"/>
          <w:b/>
          <w:sz w:val="24"/>
          <w:szCs w:val="24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Исполнительный комитет  Марсовского  сельского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поселения</w:t>
      </w:r>
    </w:p>
    <w:p w:rsidR="00F3295E" w:rsidRDefault="00F3295E" w:rsidP="00F3295E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70"/>
        <w:gridCol w:w="1802"/>
        <w:gridCol w:w="8"/>
        <w:gridCol w:w="3765"/>
      </w:tblGrid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лжность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Телефон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Электронный адрес</w:t>
            </w:r>
          </w:p>
        </w:tc>
      </w:tr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лава Марсовского сельского поселения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1-1-36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  <w:tr w:rsidR="00F3295E" w:rsidTr="00F3295E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екретарь Исполнительного комитета Марсовского</w:t>
            </w:r>
            <w:r>
              <w:rPr>
                <w:rFonts w:ascii="Times New Roman" w:hAnsi="Times New Roman"/>
                <w:sz w:val="24"/>
                <w:szCs w:val="24"/>
                <w:lang w:val="tt-RU" w:eastAsia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сельского поселения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1-1-35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  <w:tr w:rsidR="00F3295E" w:rsidTr="00F3295E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</w:tr>
      <w:tr w:rsidR="00F3295E" w:rsidTr="00F3295E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0" w:line="256" w:lineRule="auto"/>
              <w:rPr>
                <w:rFonts w:asciiTheme="minorHAnsi" w:eastAsiaTheme="minorHAnsi" w:hAnsiTheme="minorHAnsi" w:cstheme="minorBidi"/>
                <w:sz w:val="20"/>
                <w:szCs w:val="20"/>
              </w:rPr>
            </w:pPr>
          </w:p>
        </w:tc>
      </w:tr>
    </w:tbl>
    <w:p w:rsidR="00F3295E" w:rsidRDefault="00F3295E" w:rsidP="00F3295E">
      <w:pPr>
        <w:widowControl w:val="0"/>
        <w:autoSpaceDE w:val="0"/>
        <w:autoSpaceDN w:val="0"/>
        <w:adjustRightInd w:val="0"/>
        <w:ind w:left="5040"/>
        <w:jc w:val="right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rPr>
          <w:rFonts w:ascii="Times New Roman" w:hAnsi="Times New Roman"/>
          <w:sz w:val="24"/>
          <w:szCs w:val="24"/>
        </w:rPr>
      </w:pP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Совет 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  <w:lang w:val="tt-RU"/>
        </w:rPr>
        <w:t xml:space="preserve">Марсовского </w:t>
      </w:r>
      <w:r>
        <w:rPr>
          <w:rFonts w:ascii="Times New Roman" w:hAnsi="Times New Roman"/>
          <w:b/>
          <w:sz w:val="24"/>
          <w:szCs w:val="24"/>
        </w:rPr>
        <w:t>сельского поселения Дрожжановского  муниципального района</w:t>
      </w:r>
    </w:p>
    <w:p w:rsidR="00F3295E" w:rsidRDefault="00F3295E" w:rsidP="00F3295E">
      <w:pPr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09"/>
        <w:gridCol w:w="1816"/>
        <w:gridCol w:w="3820"/>
      </w:tblGrid>
      <w:tr w:rsidR="00F3295E" w:rsidTr="00F3295E">
        <w:trPr>
          <w:trHeight w:val="488"/>
        </w:trPr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олжность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Телефон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Электронный адрес</w:t>
            </w:r>
          </w:p>
        </w:tc>
      </w:tr>
      <w:tr w:rsidR="00F3295E" w:rsidTr="00F3295E"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Глава Марсовского сельского поселения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Дрожжановского муниципального района</w:t>
            </w:r>
          </w:p>
          <w:p w:rsidR="00F3295E" w:rsidRDefault="00F3295E">
            <w:pPr>
              <w:spacing w:after="120"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Республики Татарстан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val="en-US"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8 (84375) 3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eastAsia="en-US"/>
              </w:rPr>
              <w:t>-1-</w:t>
            </w: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36</w:t>
            </w:r>
          </w:p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295E" w:rsidRDefault="00F3295E">
            <w:pPr>
              <w:suppressAutoHyphens/>
              <w:jc w:val="center"/>
              <w:rPr>
                <w:rFonts w:ascii="Times New Roman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 w:eastAsia="en-US"/>
              </w:rPr>
              <w:t>Mars.drz@tatar/ru</w:t>
            </w:r>
          </w:p>
        </w:tc>
      </w:tr>
    </w:tbl>
    <w:p w:rsidR="00F3295E" w:rsidRDefault="00F3295E" w:rsidP="00F3295E"/>
    <w:p w:rsidR="00C974BA" w:rsidRPr="00F3295E" w:rsidRDefault="00C974BA" w:rsidP="00F3295E"/>
    <w:sectPr w:rsidR="00C974BA" w:rsidRPr="00F3295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7D4F" w:rsidRDefault="00167D4F" w:rsidP="00F3295E">
      <w:pPr>
        <w:spacing w:after="0" w:line="240" w:lineRule="auto"/>
      </w:pPr>
      <w:r>
        <w:separator/>
      </w:r>
    </w:p>
  </w:endnote>
  <w:endnote w:type="continuationSeparator" w:id="0">
    <w:p w:rsidR="00167D4F" w:rsidRDefault="00167D4F" w:rsidP="00F329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Andale Sans UI">
    <w:altName w:val="Times New Roman"/>
    <w:charset w:val="CC"/>
    <w:family w:val="auto"/>
    <w:pitch w:val="variable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7D4F" w:rsidRDefault="00167D4F" w:rsidP="00F3295E">
      <w:pPr>
        <w:spacing w:after="0" w:line="240" w:lineRule="auto"/>
      </w:pPr>
      <w:r>
        <w:separator/>
      </w:r>
    </w:p>
  </w:footnote>
  <w:footnote w:type="continuationSeparator" w:id="0">
    <w:p w:rsidR="00167D4F" w:rsidRDefault="00167D4F" w:rsidP="00F3295E">
      <w:pPr>
        <w:spacing w:after="0" w:line="240" w:lineRule="auto"/>
      </w:pPr>
      <w:r>
        <w:continuationSeparator/>
      </w:r>
    </w:p>
  </w:footnote>
  <w:footnote w:id="1">
    <w:p w:rsidR="00F3295E" w:rsidRDefault="00F3295E" w:rsidP="00F3295E">
      <w:pPr>
        <w:pStyle w:val="a5"/>
        <w:jc w:val="both"/>
      </w:pPr>
      <w:r>
        <w:rPr>
          <w:rStyle w:val="af2"/>
        </w:rPr>
        <w:footnoteRef/>
      </w:r>
      <w:r>
        <w:t xml:space="preserve"> </w:t>
      </w:r>
      <w:r>
        <w:rPr>
          <w:sz w:val="24"/>
          <w:szCs w:val="24"/>
        </w:rPr>
        <w:t>Срок предоставления муниципальной услуги определен исходя из суммарного срока, минимально необходимого для осуществления административных процедур.</w:t>
      </w:r>
      <w:r>
        <w:t xml:space="preserve"> </w:t>
      </w:r>
      <w:r>
        <w:rPr>
          <w:sz w:val="24"/>
          <w:szCs w:val="24"/>
        </w:rPr>
        <w:t>Длительность административных процедур исчисляется в рабочих днях.</w:t>
      </w:r>
    </w:p>
  </w:footnote>
  <w:footnote w:id="2">
    <w:p w:rsidR="00F3295E" w:rsidRDefault="00F3295E" w:rsidP="00F3295E">
      <w:pPr>
        <w:pStyle w:val="a5"/>
        <w:jc w:val="both"/>
      </w:pPr>
      <w:r>
        <w:rPr>
          <w:rStyle w:val="af2"/>
        </w:rPr>
        <w:footnoteRef/>
      </w:r>
      <w:r>
        <w:t xml:space="preserve"> </w:t>
      </w:r>
      <w:r>
        <w:rPr>
          <w:sz w:val="24"/>
          <w:szCs w:val="24"/>
        </w:rPr>
        <w:t>Срок предоставления муниципальной услуги определен исходя из суммарного срока, минимально необходимого для осуществления административных процедур.</w:t>
      </w:r>
      <w:r>
        <w:t xml:space="preserve"> </w:t>
      </w:r>
      <w:r>
        <w:rPr>
          <w:sz w:val="24"/>
          <w:szCs w:val="24"/>
        </w:rPr>
        <w:t>Длительность административных процедур исчисляется в рабочих днях.</w:t>
      </w:r>
    </w:p>
  </w:footnote>
  <w:footnote w:id="3">
    <w:p w:rsidR="00F3295E" w:rsidRDefault="00F3295E" w:rsidP="00F3295E">
      <w:pPr>
        <w:pStyle w:val="a5"/>
        <w:jc w:val="both"/>
      </w:pPr>
      <w:r>
        <w:rPr>
          <w:rStyle w:val="af2"/>
        </w:rPr>
        <w:footnoteRef/>
      </w:r>
      <w:r>
        <w:t xml:space="preserve"> </w:t>
      </w:r>
      <w:r>
        <w:rPr>
          <w:sz w:val="24"/>
          <w:szCs w:val="24"/>
        </w:rPr>
        <w:t>Срок предоставления муниципальной услуги определен исходя из суммарного срока, минимально необходимого для осуществления административных процедур.</w:t>
      </w:r>
      <w:r>
        <w:t xml:space="preserve"> </w:t>
      </w:r>
      <w:r>
        <w:rPr>
          <w:sz w:val="24"/>
          <w:szCs w:val="24"/>
        </w:rPr>
        <w:t>Длительность административных процедур исчисляется в рабочих днях.</w:t>
      </w:r>
    </w:p>
    <w:p w:rsidR="00F3295E" w:rsidRDefault="00F3295E" w:rsidP="00F3295E">
      <w:pPr>
        <w:pStyle w:val="a5"/>
      </w:pPr>
    </w:p>
  </w:footnote>
  <w:footnote w:id="4">
    <w:p w:rsidR="00F3295E" w:rsidRDefault="00F3295E" w:rsidP="00F3295E">
      <w:pPr>
        <w:pStyle w:val="a5"/>
        <w:jc w:val="both"/>
      </w:pPr>
      <w:r>
        <w:rPr>
          <w:rStyle w:val="af2"/>
        </w:rPr>
        <w:footnoteRef/>
      </w:r>
      <w:r>
        <w:t xml:space="preserve"> </w:t>
      </w:r>
      <w:r>
        <w:rPr>
          <w:sz w:val="24"/>
          <w:szCs w:val="24"/>
        </w:rPr>
        <w:t>Срок предоставления муниципальной услуги определен исходя из суммарного срока, минимально необходимого для осуществления административных процедур.</w:t>
      </w:r>
      <w:r>
        <w:t xml:space="preserve"> </w:t>
      </w:r>
      <w:r>
        <w:rPr>
          <w:sz w:val="24"/>
          <w:szCs w:val="24"/>
        </w:rPr>
        <w:t>Длительность административных процедур исчисляется в рабочих днях.</w:t>
      </w:r>
    </w:p>
    <w:p w:rsidR="00F3295E" w:rsidRDefault="00F3295E" w:rsidP="00F3295E">
      <w:pPr>
        <w:pStyle w:val="a5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CA14E4B"/>
    <w:multiLevelType w:val="hybridMultilevel"/>
    <w:tmpl w:val="816C6F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0474EFC"/>
    <w:multiLevelType w:val="hybridMultilevel"/>
    <w:tmpl w:val="13D29D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8622886"/>
    <w:multiLevelType w:val="multilevel"/>
    <w:tmpl w:val="D23E4C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5109061F"/>
    <w:multiLevelType w:val="multilevel"/>
    <w:tmpl w:val="2AE632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6DB87AB4"/>
    <w:multiLevelType w:val="multilevel"/>
    <w:tmpl w:val="424A74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73031A59"/>
    <w:multiLevelType w:val="hybridMultilevel"/>
    <w:tmpl w:val="6A0018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0"/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5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295E"/>
    <w:rsid w:val="00167D4F"/>
    <w:rsid w:val="00C974BA"/>
    <w:rsid w:val="00F329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18EEF84-533D-43F4-A110-0611282FC0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3295E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qFormat/>
    <w:rsid w:val="00F3295E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3295E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styleId="a3">
    <w:name w:val="Hyperlink"/>
    <w:uiPriority w:val="99"/>
    <w:semiHidden/>
    <w:unhideWhenUsed/>
    <w:rsid w:val="00F3295E"/>
    <w:rPr>
      <w:rFonts w:ascii="Times New Roman" w:hAnsi="Times New Roman" w:cs="Times New Roman" w:hint="default"/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F3295E"/>
    <w:rPr>
      <w:color w:val="954F72" w:themeColor="followedHyperlink"/>
      <w:u w:val="single"/>
    </w:rPr>
  </w:style>
  <w:style w:type="paragraph" w:styleId="a5">
    <w:name w:val="footnote text"/>
    <w:basedOn w:val="a"/>
    <w:link w:val="a6"/>
    <w:semiHidden/>
    <w:unhideWhenUsed/>
    <w:rsid w:val="00F3295E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6">
    <w:name w:val="Текст сноски Знак"/>
    <w:basedOn w:val="a0"/>
    <w:link w:val="a5"/>
    <w:semiHidden/>
    <w:rsid w:val="00F3295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header"/>
    <w:basedOn w:val="a"/>
    <w:link w:val="a8"/>
    <w:uiPriority w:val="99"/>
    <w:semiHidden/>
    <w:unhideWhenUsed/>
    <w:rsid w:val="00F3295E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8">
    <w:name w:val="Верхний колонтитул Знак"/>
    <w:basedOn w:val="a0"/>
    <w:link w:val="a7"/>
    <w:uiPriority w:val="99"/>
    <w:semiHidden/>
    <w:rsid w:val="00F3295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F329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F3295E"/>
    <w:rPr>
      <w:rFonts w:ascii="Calibri" w:eastAsia="Times New Roman" w:hAnsi="Calibri" w:cs="Times New Roman"/>
      <w:lang w:eastAsia="ru-RU"/>
    </w:rPr>
  </w:style>
  <w:style w:type="paragraph" w:styleId="ab">
    <w:name w:val="Body Text"/>
    <w:basedOn w:val="a"/>
    <w:link w:val="ac"/>
    <w:semiHidden/>
    <w:unhideWhenUsed/>
    <w:rsid w:val="00F3295E"/>
    <w:pPr>
      <w:spacing w:after="0" w:line="240" w:lineRule="auto"/>
      <w:jc w:val="both"/>
    </w:pPr>
    <w:rPr>
      <w:rFonts w:ascii="Times New Roman" w:hAnsi="Times New Roman"/>
      <w:sz w:val="28"/>
      <w:szCs w:val="20"/>
      <w:lang w:eastAsia="zh-CN"/>
    </w:rPr>
  </w:style>
  <w:style w:type="character" w:customStyle="1" w:styleId="ac">
    <w:name w:val="Основной текст Знак"/>
    <w:basedOn w:val="a0"/>
    <w:link w:val="ab"/>
    <w:semiHidden/>
    <w:rsid w:val="00F3295E"/>
    <w:rPr>
      <w:rFonts w:ascii="Times New Roman" w:eastAsia="Times New Roman" w:hAnsi="Times New Roman" w:cs="Times New Roman"/>
      <w:sz w:val="28"/>
      <w:szCs w:val="20"/>
      <w:lang w:eastAsia="zh-CN"/>
    </w:rPr>
  </w:style>
  <w:style w:type="paragraph" w:styleId="2">
    <w:name w:val="Body Text Indent 2"/>
    <w:basedOn w:val="a"/>
    <w:link w:val="20"/>
    <w:semiHidden/>
    <w:unhideWhenUsed/>
    <w:rsid w:val="00F3295E"/>
    <w:pPr>
      <w:spacing w:after="0" w:line="240" w:lineRule="auto"/>
      <w:ind w:firstLine="185"/>
      <w:jc w:val="both"/>
    </w:pPr>
    <w:rPr>
      <w:rFonts w:ascii="Times New Roman" w:hAnsi="Times New Roman"/>
      <w:sz w:val="28"/>
      <w:szCs w:val="24"/>
    </w:rPr>
  </w:style>
  <w:style w:type="character" w:customStyle="1" w:styleId="20">
    <w:name w:val="Основной текст с отступом 2 Знак"/>
    <w:basedOn w:val="a0"/>
    <w:link w:val="2"/>
    <w:semiHidden/>
    <w:rsid w:val="00F3295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F329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F3295E"/>
    <w:rPr>
      <w:rFonts w:ascii="Tahoma" w:eastAsia="Times New Roman" w:hAnsi="Tahoma" w:cs="Tahoma"/>
      <w:sz w:val="16"/>
      <w:szCs w:val="16"/>
      <w:lang w:eastAsia="ru-RU"/>
    </w:rPr>
  </w:style>
  <w:style w:type="paragraph" w:styleId="af">
    <w:name w:val="No Spacing"/>
    <w:uiPriority w:val="1"/>
    <w:qFormat/>
    <w:rsid w:val="00F3295E"/>
    <w:pPr>
      <w:spacing w:after="0" w:line="240" w:lineRule="auto"/>
    </w:pPr>
    <w:rPr>
      <w:rFonts w:ascii="Calibri" w:eastAsia="Calibri" w:hAnsi="Calibri" w:cs="Times New Roman"/>
    </w:rPr>
  </w:style>
  <w:style w:type="paragraph" w:styleId="af0">
    <w:name w:val="List Paragraph"/>
    <w:basedOn w:val="a"/>
    <w:uiPriority w:val="34"/>
    <w:qFormat/>
    <w:rsid w:val="00F3295E"/>
    <w:pPr>
      <w:ind w:left="720"/>
      <w:contextualSpacing/>
    </w:pPr>
  </w:style>
  <w:style w:type="paragraph" w:customStyle="1" w:styleId="ConsPlusNormal">
    <w:name w:val="ConsPlusNormal"/>
    <w:rsid w:val="00F3295E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F3295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F3295E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customStyle="1" w:styleId="ConsPlusCell">
    <w:name w:val="ConsPlusCell"/>
    <w:rsid w:val="00F3295E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4">
    <w:name w:val="Знак Знак4"/>
    <w:basedOn w:val="a"/>
    <w:rsid w:val="00F3295E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customStyle="1" w:styleId="af1">
    <w:name w:val="Таблицы (моноширинный)"/>
    <w:basedOn w:val="a"/>
    <w:next w:val="a"/>
    <w:uiPriority w:val="99"/>
    <w:rsid w:val="00F3295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4"/>
      <w:szCs w:val="24"/>
    </w:rPr>
  </w:style>
  <w:style w:type="character" w:styleId="af2">
    <w:name w:val="footnote reference"/>
    <w:semiHidden/>
    <w:unhideWhenUsed/>
    <w:rsid w:val="00F3295E"/>
    <w:rPr>
      <w:vertAlign w:val="superscript"/>
    </w:rPr>
  </w:style>
  <w:style w:type="character" w:customStyle="1" w:styleId="11">
    <w:name w:val="Верхний колонтитул Знак1"/>
    <w:basedOn w:val="a0"/>
    <w:uiPriority w:val="99"/>
    <w:semiHidden/>
    <w:rsid w:val="00F3295E"/>
    <w:rPr>
      <w:rFonts w:ascii="Calibri" w:eastAsia="Times New Roman" w:hAnsi="Calibri" w:cs="Times New Roman" w:hint="default"/>
      <w:lang w:eastAsia="ru-RU"/>
    </w:rPr>
  </w:style>
  <w:style w:type="character" w:customStyle="1" w:styleId="12">
    <w:name w:val="Нижний колонтитул Знак1"/>
    <w:basedOn w:val="a0"/>
    <w:uiPriority w:val="99"/>
    <w:semiHidden/>
    <w:rsid w:val="00F3295E"/>
    <w:rPr>
      <w:rFonts w:ascii="Calibri" w:eastAsia="Times New Roman" w:hAnsi="Calibri" w:cs="Times New Roman" w:hint="default"/>
      <w:lang w:eastAsia="ru-RU"/>
    </w:rPr>
  </w:style>
  <w:style w:type="character" w:customStyle="1" w:styleId="21">
    <w:name w:val="Основной текст с отступом 2 Знак1"/>
    <w:basedOn w:val="a0"/>
    <w:uiPriority w:val="99"/>
    <w:semiHidden/>
    <w:rsid w:val="00F3295E"/>
    <w:rPr>
      <w:rFonts w:ascii="Calibri" w:eastAsia="Times New Roman" w:hAnsi="Calibri" w:cs="Times New Roman" w:hint="default"/>
      <w:lang w:eastAsia="ru-RU"/>
    </w:rPr>
  </w:style>
  <w:style w:type="character" w:customStyle="1" w:styleId="13">
    <w:name w:val="Текст выноски Знак1"/>
    <w:basedOn w:val="a0"/>
    <w:uiPriority w:val="99"/>
    <w:semiHidden/>
    <w:rsid w:val="00F3295E"/>
    <w:rPr>
      <w:rFonts w:ascii="Segoe UI" w:eastAsia="Times New Roman" w:hAnsi="Segoe UI" w:cs="Segoe UI" w:hint="default"/>
      <w:sz w:val="18"/>
      <w:szCs w:val="18"/>
      <w:lang w:eastAsia="ru-RU"/>
    </w:rPr>
  </w:style>
  <w:style w:type="character" w:customStyle="1" w:styleId="apple-converted-space">
    <w:name w:val="apple-converted-space"/>
    <w:rsid w:val="00F3295E"/>
  </w:style>
  <w:style w:type="character" w:customStyle="1" w:styleId="af3">
    <w:name w:val="Цветовое выделение"/>
    <w:uiPriority w:val="99"/>
    <w:rsid w:val="00F3295E"/>
    <w:rPr>
      <w:b/>
      <w:bCs/>
      <w:color w:val="26282F"/>
    </w:rPr>
  </w:style>
  <w:style w:type="character" w:customStyle="1" w:styleId="rvts7">
    <w:name w:val="rvts7"/>
    <w:rsid w:val="00F3295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6424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www.gosuslugi.ru/" TargetMode="External"/><Relationship Id="rId21" Type="http://schemas.openxmlformats.org/officeDocument/2006/relationships/image" Target="media/image2.emf"/><Relationship Id="rId42" Type="http://schemas.openxmlformats.org/officeDocument/2006/relationships/image" Target="media/image3.emf"/><Relationship Id="rId47" Type="http://schemas.openxmlformats.org/officeDocument/2006/relationships/hyperlink" Target="http://www.gosuslugi.ru/" TargetMode="External"/><Relationship Id="rId63" Type="http://schemas.openxmlformats.org/officeDocument/2006/relationships/hyperlink" Target="http://www.aksubayevo.tatar.ru" TargetMode="External"/><Relationship Id="rId68" Type="http://schemas.openxmlformats.org/officeDocument/2006/relationships/hyperlink" Target="http://uslugi.tatar.ru/" TargetMode="External"/><Relationship Id="rId16" Type="http://schemas.openxmlformats.org/officeDocument/2006/relationships/hyperlink" Target="consultantplus://offline/ref=331A95F7673ADE18E0B283BEF2AFB9D3FAD1A1703B2EBDD78DF52D9DEBBC88FF440F3442012CD095J0oAI" TargetMode="External"/><Relationship Id="rId11" Type="http://schemas.openxmlformats.org/officeDocument/2006/relationships/hyperlink" Target="consultantplus://offline/ref=331A95F7673ADE18E0B283BEF2AFB9D3FAD1A1723123BDD78DF52D9DEBJBoCI" TargetMode="External"/><Relationship Id="rId32" Type="http://schemas.openxmlformats.org/officeDocument/2006/relationships/hyperlink" Target="consultantplus://offline/ref=7B2BECB2EF869F326D340F80038EE645783F9208E03D67AA69A7021C9A3C4111ABC4CB5F830BCBFBFELFJ" TargetMode="External"/><Relationship Id="rId37" Type="http://schemas.openxmlformats.org/officeDocument/2006/relationships/hyperlink" Target="consultantplus://offline/ref=7B2BECB2EF869F326D340F80038EE645783F9208E03D67AA69A7021C9A3C4111ABC4CB5F830BCBF7FEL8J" TargetMode="External"/><Relationship Id="rId53" Type="http://schemas.openxmlformats.org/officeDocument/2006/relationships/hyperlink" Target="http://www.______.tatar.ru" TargetMode="External"/><Relationship Id="rId58" Type="http://schemas.openxmlformats.org/officeDocument/2006/relationships/hyperlink" Target="http://www.gosuslugi.ru/" TargetMode="External"/><Relationship Id="rId74" Type="http://schemas.openxmlformats.org/officeDocument/2006/relationships/hyperlink" Target="http://www.gosuslugi.ru/" TargetMode="External"/><Relationship Id="rId79" Type="http://schemas.openxmlformats.org/officeDocument/2006/relationships/oleObject" Target="embeddings/oleObject6.bin"/><Relationship Id="rId5" Type="http://schemas.openxmlformats.org/officeDocument/2006/relationships/footnotes" Target="footnotes.xml"/><Relationship Id="rId61" Type="http://schemas.openxmlformats.org/officeDocument/2006/relationships/oleObject" Target="embeddings/oleObject4.bin"/><Relationship Id="rId19" Type="http://schemas.openxmlformats.org/officeDocument/2006/relationships/hyperlink" Target="http://uslugi.tatar.ru/" TargetMode="External"/><Relationship Id="rId14" Type="http://schemas.openxmlformats.org/officeDocument/2006/relationships/hyperlink" Target="consultantplus://offline/ref=331A95F7673ADE18E0B283BEF2AFB9D3FADEA2713A25BDD78DF52D9DEBJBoCI" TargetMode="External"/><Relationship Id="rId22" Type="http://schemas.openxmlformats.org/officeDocument/2006/relationships/oleObject" Target="embeddings/oleObject1.bin"/><Relationship Id="rId27" Type="http://schemas.openxmlformats.org/officeDocument/2006/relationships/hyperlink" Target="https://intra.tatar.ru" TargetMode="External"/><Relationship Id="rId30" Type="http://schemas.openxmlformats.org/officeDocument/2006/relationships/hyperlink" Target="consultantplus://offline/ref=D886E10E87233B14A9BF05DCDC594D06FA26E618CFFE8F1D51D20D633B05B184918C234C1BF41E6672K7I" TargetMode="External"/><Relationship Id="rId35" Type="http://schemas.openxmlformats.org/officeDocument/2006/relationships/hyperlink" Target="consultantplus://offline/ref=7B2BECB2EF869F326D340F80038EE645783F9208E03D67AA69A7021C9A3C4111ABC4CB5F830BCBF6FEL8J" TargetMode="External"/><Relationship Id="rId43" Type="http://schemas.openxmlformats.org/officeDocument/2006/relationships/oleObject" Target="embeddings/oleObject2.bin"/><Relationship Id="rId48" Type="http://schemas.openxmlformats.org/officeDocument/2006/relationships/hyperlink" Target="http://www.aksubayevo.tatar.ru" TargetMode="External"/><Relationship Id="rId56" Type="http://schemas.openxmlformats.org/officeDocument/2006/relationships/hyperlink" Target="http://www.gosuslugi.ru/" TargetMode="External"/><Relationship Id="rId64" Type="http://schemas.openxmlformats.org/officeDocument/2006/relationships/hyperlink" Target="http://www.aksubayevo.tatar.ru" TargetMode="External"/><Relationship Id="rId69" Type="http://schemas.openxmlformats.org/officeDocument/2006/relationships/image" Target="media/image6.emf"/><Relationship Id="rId77" Type="http://schemas.openxmlformats.org/officeDocument/2006/relationships/hyperlink" Target="http://uslugi.tatar.ru/" TargetMode="External"/><Relationship Id="rId8" Type="http://schemas.openxmlformats.org/officeDocument/2006/relationships/hyperlink" Target="http://www.gosuslugi.ru/" TargetMode="External"/><Relationship Id="rId51" Type="http://schemas.openxmlformats.org/officeDocument/2006/relationships/image" Target="media/image4.emf"/><Relationship Id="rId72" Type="http://schemas.openxmlformats.org/officeDocument/2006/relationships/hyperlink" Target="http://www.aksubayevo.tatar.ru" TargetMode="External"/><Relationship Id="rId80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hyperlink" Target="consultantplus://offline/ref=331A95F7673ADE18E0B283BEF2AFB9D3FAD1A476332FBDD78DF52D9DEBJBoCI" TargetMode="External"/><Relationship Id="rId17" Type="http://schemas.openxmlformats.org/officeDocument/2006/relationships/hyperlink" Target="http://www.aksubayevo.tatar.ru" TargetMode="External"/><Relationship Id="rId25" Type="http://schemas.openxmlformats.org/officeDocument/2006/relationships/hyperlink" Target="http://www.aksubayevo.tatar.ru" TargetMode="External"/><Relationship Id="rId33" Type="http://schemas.openxmlformats.org/officeDocument/2006/relationships/hyperlink" Target="consultantplus://offline/ref=7B2BECB2EF869F326D340F80038EE645783F9208E03D67AA69A7021C9A3C4111ABC4CB5F830BCBF0FEL4J" TargetMode="External"/><Relationship Id="rId38" Type="http://schemas.openxmlformats.org/officeDocument/2006/relationships/hyperlink" Target="http://www.aksubayevo.tatar.ru" TargetMode="External"/><Relationship Id="rId46" Type="http://schemas.openxmlformats.org/officeDocument/2006/relationships/hyperlink" Target="http://www.aksubayevo.tatar.ru" TargetMode="External"/><Relationship Id="rId59" Type="http://schemas.openxmlformats.org/officeDocument/2006/relationships/hyperlink" Target="http://uslugi.tatar.ru/" TargetMode="External"/><Relationship Id="rId67" Type="http://schemas.openxmlformats.org/officeDocument/2006/relationships/hyperlink" Target="http://www.gosuslugi.ru/" TargetMode="External"/><Relationship Id="rId20" Type="http://schemas.openxmlformats.org/officeDocument/2006/relationships/image" Target="media/image1.emf"/><Relationship Id="rId41" Type="http://schemas.openxmlformats.org/officeDocument/2006/relationships/hyperlink" Target="http://uslugi.tatar.ru/" TargetMode="External"/><Relationship Id="rId54" Type="http://schemas.openxmlformats.org/officeDocument/2006/relationships/hyperlink" Target="http://www.aksubayevo.tatar.ru" TargetMode="External"/><Relationship Id="rId62" Type="http://schemas.openxmlformats.org/officeDocument/2006/relationships/hyperlink" Target="http://www.______.tatar.ru" TargetMode="External"/><Relationship Id="rId70" Type="http://schemas.openxmlformats.org/officeDocument/2006/relationships/oleObject" Target="embeddings/oleObject5.bin"/><Relationship Id="rId75" Type="http://schemas.openxmlformats.org/officeDocument/2006/relationships/hyperlink" Target="http://www.aksubayevo.tatar.ru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hyperlink" Target="consultantplus://offline/ref=331A95F7673ADE18E0B283BEF2AFB9D3FAD1A1703B2EBDD78DF52D9DEBBC88FF440F3442012CD095J0oAI" TargetMode="External"/><Relationship Id="rId23" Type="http://schemas.openxmlformats.org/officeDocument/2006/relationships/hyperlink" Target="http://www.______.tatar.ru" TargetMode="External"/><Relationship Id="rId28" Type="http://schemas.openxmlformats.org/officeDocument/2006/relationships/hyperlink" Target="consultantplus://offline/ref=0E7B4C78AF1CD6574EBB184DA0BA5AC2E5D86CA09B9CA43BDCFFA58243A818EA189ECA29FF973749MEd5I" TargetMode="External"/><Relationship Id="rId36" Type="http://schemas.openxmlformats.org/officeDocument/2006/relationships/hyperlink" Target="consultantplus://offline/ref=7B2BECB2EF869F326D340F80038EE645783F9208E03D67AA69A7021C9A3C4111ABC4CB5F830BCBF6FEL5J" TargetMode="External"/><Relationship Id="rId49" Type="http://schemas.openxmlformats.org/officeDocument/2006/relationships/hyperlink" Target="http://www.gosuslugi.ru/" TargetMode="External"/><Relationship Id="rId57" Type="http://schemas.openxmlformats.org/officeDocument/2006/relationships/hyperlink" Target="http://www.aksubayevo.tatar.ru" TargetMode="External"/><Relationship Id="rId10" Type="http://schemas.openxmlformats.org/officeDocument/2006/relationships/hyperlink" Target="http://zakon.scli.ru/ru/legal_texts/all/index.php?do4=document&amp;id4=39e18fbb-9a65-4c81-9edc-e24e33dc8294" TargetMode="External"/><Relationship Id="rId31" Type="http://schemas.openxmlformats.org/officeDocument/2006/relationships/hyperlink" Target="consultantplus://offline/ref=7B2BECB2EF869F326D340F80038EE645783F9208E03D67AA69A7021C9A3C4111ABC4CB5F830BCBFAFELBJ" TargetMode="External"/><Relationship Id="rId44" Type="http://schemas.openxmlformats.org/officeDocument/2006/relationships/hyperlink" Target="http://www.______.tatar.ru" TargetMode="External"/><Relationship Id="rId52" Type="http://schemas.openxmlformats.org/officeDocument/2006/relationships/oleObject" Target="embeddings/oleObject3.bin"/><Relationship Id="rId60" Type="http://schemas.openxmlformats.org/officeDocument/2006/relationships/image" Target="media/image5.emf"/><Relationship Id="rId65" Type="http://schemas.openxmlformats.org/officeDocument/2006/relationships/hyperlink" Target="http://www.gosuslugi.ru/" TargetMode="External"/><Relationship Id="rId73" Type="http://schemas.openxmlformats.org/officeDocument/2006/relationships/hyperlink" Target="http://www.aksubayevo.tatar.ru" TargetMode="External"/><Relationship Id="rId78" Type="http://schemas.openxmlformats.org/officeDocument/2006/relationships/image" Target="media/image7.emf"/><Relationship Id="rId8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331A95F7673ADE18E0B283BEF2AFB9D3FAD1A1703B2EBDD78DF52D9DEBBC88FF440F3442012CD095J0oAI" TargetMode="External"/><Relationship Id="rId13" Type="http://schemas.openxmlformats.org/officeDocument/2006/relationships/hyperlink" Target="consultantplus://offline/ref=331A95F7673ADE18E0B283BEF2AFB9D3FADFA0703426BDD78DF52D9DEBJBoCI" TargetMode="External"/><Relationship Id="rId18" Type="http://schemas.openxmlformats.org/officeDocument/2006/relationships/hyperlink" Target="http://www.gosuslugi.ru/" TargetMode="External"/><Relationship Id="rId39" Type="http://schemas.openxmlformats.org/officeDocument/2006/relationships/hyperlink" Target="http://www.gosuslugi.ru/" TargetMode="External"/><Relationship Id="rId34" Type="http://schemas.openxmlformats.org/officeDocument/2006/relationships/hyperlink" Target="consultantplus://offline/ref=7B2BECB2EF869F326D340F80038EE645783F9208E03D67AA69A7021C9A3C4111ABC4CB5F830BCBF1FELEJ" TargetMode="External"/><Relationship Id="rId50" Type="http://schemas.openxmlformats.org/officeDocument/2006/relationships/hyperlink" Target="http://uslugi.tatar.ru/" TargetMode="External"/><Relationship Id="rId55" Type="http://schemas.openxmlformats.org/officeDocument/2006/relationships/hyperlink" Target="http://www.aksubayevo.tatar.ru" TargetMode="External"/><Relationship Id="rId76" Type="http://schemas.openxmlformats.org/officeDocument/2006/relationships/hyperlink" Target="http://www.gosuslugi.ru/" TargetMode="External"/><Relationship Id="rId7" Type="http://schemas.openxmlformats.org/officeDocument/2006/relationships/hyperlink" Target="http://www.aksubayevo.tatar.ru" TargetMode="External"/><Relationship Id="rId71" Type="http://schemas.openxmlformats.org/officeDocument/2006/relationships/hyperlink" Target="http://www.______.tatar.ru" TargetMode="External"/><Relationship Id="rId2" Type="http://schemas.openxmlformats.org/officeDocument/2006/relationships/styles" Target="styles.xml"/><Relationship Id="rId29" Type="http://schemas.openxmlformats.org/officeDocument/2006/relationships/hyperlink" Target="consultantplus://offline/ref=5C1B7D426585EFC035DD28F3CE28295C0701CD0E845A2AA1B75A2EA9A6C3B0B35C6A9B3F309038E1EBPBI" TargetMode="External"/><Relationship Id="rId24" Type="http://schemas.openxmlformats.org/officeDocument/2006/relationships/hyperlink" Target="http://www.aksubayevo.tatar.ru" TargetMode="External"/><Relationship Id="rId40" Type="http://schemas.openxmlformats.org/officeDocument/2006/relationships/hyperlink" Target="consultantplus://offline/ref=D886E10E87233B14A9BF05DCDC594D06FA26E618CFFE8F1D51D20D633B05B184918C234C1BF41E6672K7I" TargetMode="External"/><Relationship Id="rId45" Type="http://schemas.openxmlformats.org/officeDocument/2006/relationships/hyperlink" Target="http://www.aksubayevo.tatar.ru" TargetMode="External"/><Relationship Id="rId66" Type="http://schemas.openxmlformats.org/officeDocument/2006/relationships/hyperlink" Target="http://www.aksubayevo.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1556</Words>
  <Characters>236875</Characters>
  <Application>Microsoft Office Word</Application>
  <DocSecurity>0</DocSecurity>
  <Lines>1973</Lines>
  <Paragraphs>555</Paragraphs>
  <ScaleCrop>false</ScaleCrop>
  <Company/>
  <LinksUpToDate>false</LinksUpToDate>
  <CharactersWithSpaces>2778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</cp:revision>
  <dcterms:created xsi:type="dcterms:W3CDTF">2018-09-20T06:24:00Z</dcterms:created>
  <dcterms:modified xsi:type="dcterms:W3CDTF">2018-09-20T06:25:00Z</dcterms:modified>
</cp:coreProperties>
</file>